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A69C50D" w14:textId="77777777" w:rsidR="00E662E0" w:rsidRDefault="00E662E0" w:rsidP="00E662E0">
      <w:pPr>
        <w:jc w:val="center"/>
        <w:rPr>
          <w:rFonts w:cs="Times New Roman"/>
          <w:szCs w:val="28"/>
          <w:lang w:val="ru-RU"/>
        </w:rPr>
      </w:pPr>
      <w:r w:rsidRPr="00DD28F4">
        <w:rPr>
          <w:rFonts w:cs="Times New Roman"/>
          <w:szCs w:val="28"/>
          <w:lang w:val="ru-RU"/>
        </w:rPr>
        <w:t>Министерство образования Республики Беларусь</w:t>
      </w:r>
    </w:p>
    <w:p w14:paraId="36B94C7B" w14:textId="77777777" w:rsidR="00E662E0" w:rsidRPr="00DD28F4" w:rsidRDefault="00E662E0" w:rsidP="00E662E0">
      <w:pPr>
        <w:jc w:val="center"/>
        <w:rPr>
          <w:rFonts w:cs="Times New Roman"/>
          <w:szCs w:val="28"/>
          <w:lang w:val="ru-RU"/>
        </w:rPr>
      </w:pPr>
    </w:p>
    <w:p w14:paraId="7DB7CC78" w14:textId="77777777" w:rsidR="00E662E0" w:rsidRDefault="00E662E0" w:rsidP="00E662E0">
      <w:pPr>
        <w:jc w:val="center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Учреждение образования</w:t>
      </w:r>
    </w:p>
    <w:p w14:paraId="0F2C03DE" w14:textId="77777777" w:rsidR="00E662E0" w:rsidRPr="00DD28F4" w:rsidRDefault="00E662E0" w:rsidP="00E662E0">
      <w:pPr>
        <w:jc w:val="center"/>
        <w:rPr>
          <w:rFonts w:cs="Times New Roman"/>
          <w:lang w:val="ru-RU"/>
        </w:rPr>
      </w:pPr>
    </w:p>
    <w:p w14:paraId="269D2142" w14:textId="77777777" w:rsidR="00E662E0" w:rsidRDefault="00E662E0" w:rsidP="00E662E0">
      <w:pPr>
        <w:jc w:val="center"/>
        <w:rPr>
          <w:rFonts w:cs="Times New Roman"/>
          <w:szCs w:val="28"/>
          <w:lang w:val="ru-RU"/>
        </w:rPr>
      </w:pPr>
      <w:r w:rsidRPr="00DD28F4">
        <w:rPr>
          <w:rFonts w:cs="Times New Roman"/>
          <w:szCs w:val="28"/>
          <w:lang w:val="ru-RU"/>
        </w:rPr>
        <w:t xml:space="preserve"> «Белорусский государственный технологический университет»</w:t>
      </w:r>
    </w:p>
    <w:p w14:paraId="7511B0FF" w14:textId="77777777" w:rsidR="00E662E0" w:rsidRPr="00DD28F4" w:rsidRDefault="00E662E0" w:rsidP="00E662E0">
      <w:pPr>
        <w:jc w:val="center"/>
        <w:rPr>
          <w:rFonts w:cs="Times New Roman"/>
          <w:lang w:val="ru-RU"/>
        </w:rPr>
      </w:pPr>
    </w:p>
    <w:p w14:paraId="42C0268A" w14:textId="77777777" w:rsidR="00E662E0" w:rsidRPr="00DD28F4" w:rsidRDefault="00E662E0" w:rsidP="00E662E0">
      <w:pPr>
        <w:jc w:val="center"/>
        <w:rPr>
          <w:rFonts w:cs="Times New Roman"/>
          <w:lang w:val="ru-RU"/>
        </w:rPr>
      </w:pPr>
      <w:r w:rsidRPr="00DD28F4">
        <w:rPr>
          <w:rFonts w:cs="Times New Roman"/>
          <w:szCs w:val="28"/>
          <w:lang w:val="ru-RU"/>
        </w:rPr>
        <w:t>Кафедра информационных систем и технологий</w:t>
      </w:r>
    </w:p>
    <w:p w14:paraId="6093585E" w14:textId="77777777" w:rsidR="00E662E0" w:rsidRPr="00DD28F4" w:rsidRDefault="00E662E0" w:rsidP="00E662E0">
      <w:pPr>
        <w:rPr>
          <w:rFonts w:cs="Times New Roman"/>
          <w:lang w:val="ru-RU"/>
        </w:rPr>
      </w:pPr>
    </w:p>
    <w:p w14:paraId="0FB1FEFE" w14:textId="77777777" w:rsidR="00E662E0" w:rsidRPr="00DD28F4" w:rsidRDefault="00E662E0" w:rsidP="00E662E0">
      <w:pPr>
        <w:rPr>
          <w:rFonts w:cs="Times New Roman"/>
          <w:lang w:val="ru-RU"/>
        </w:rPr>
      </w:pPr>
    </w:p>
    <w:p w14:paraId="3A901EE1" w14:textId="77777777" w:rsidR="00E662E0" w:rsidRDefault="00E662E0" w:rsidP="00E662E0">
      <w:pPr>
        <w:rPr>
          <w:rFonts w:cs="Times New Roman"/>
          <w:lang w:val="ru-RU"/>
        </w:rPr>
      </w:pPr>
    </w:p>
    <w:p w14:paraId="45FD77F4" w14:textId="77777777" w:rsidR="00E662E0" w:rsidRDefault="00E662E0" w:rsidP="00E662E0">
      <w:pPr>
        <w:rPr>
          <w:rFonts w:cs="Times New Roman"/>
          <w:lang w:val="ru-RU"/>
        </w:rPr>
      </w:pPr>
    </w:p>
    <w:p w14:paraId="27EF99CB" w14:textId="77777777" w:rsidR="00E662E0" w:rsidRDefault="00E662E0" w:rsidP="00E662E0">
      <w:pPr>
        <w:rPr>
          <w:rFonts w:cs="Times New Roman"/>
          <w:lang w:val="ru-RU"/>
        </w:rPr>
      </w:pPr>
    </w:p>
    <w:p w14:paraId="2DEBC588" w14:textId="77777777" w:rsidR="00E662E0" w:rsidRDefault="00E662E0" w:rsidP="00E662E0">
      <w:pPr>
        <w:rPr>
          <w:rFonts w:cs="Times New Roman"/>
          <w:lang w:val="ru-RU"/>
        </w:rPr>
      </w:pPr>
    </w:p>
    <w:p w14:paraId="4905C281" w14:textId="77777777" w:rsidR="00E662E0" w:rsidRDefault="00E662E0" w:rsidP="00E662E0">
      <w:pPr>
        <w:rPr>
          <w:rFonts w:cs="Times New Roman"/>
          <w:lang w:val="ru-RU"/>
        </w:rPr>
      </w:pPr>
    </w:p>
    <w:p w14:paraId="7D03AF5E" w14:textId="77777777" w:rsidR="00E662E0" w:rsidRDefault="00E662E0" w:rsidP="00E662E0">
      <w:pPr>
        <w:rPr>
          <w:rFonts w:cs="Times New Roman"/>
          <w:lang w:val="ru-RU"/>
        </w:rPr>
      </w:pPr>
    </w:p>
    <w:p w14:paraId="116BA78E" w14:textId="77777777" w:rsidR="00E662E0" w:rsidRDefault="00E662E0" w:rsidP="00E662E0">
      <w:pPr>
        <w:rPr>
          <w:rFonts w:cs="Times New Roman"/>
          <w:lang w:val="ru-RU"/>
        </w:rPr>
      </w:pPr>
    </w:p>
    <w:p w14:paraId="6A07B68B" w14:textId="77777777" w:rsidR="00E662E0" w:rsidRPr="00DD28F4" w:rsidRDefault="00E662E0" w:rsidP="00E662E0">
      <w:pPr>
        <w:rPr>
          <w:rFonts w:cs="Times New Roman"/>
          <w:lang w:val="ru-RU"/>
        </w:rPr>
      </w:pPr>
    </w:p>
    <w:p w14:paraId="44F2E908" w14:textId="77777777" w:rsidR="00E662E0" w:rsidRDefault="00E662E0" w:rsidP="00E662E0">
      <w:pPr>
        <w:jc w:val="center"/>
        <w:rPr>
          <w:rFonts w:cs="Times New Roman"/>
          <w:szCs w:val="28"/>
          <w:lang w:val="ru-RU"/>
        </w:rPr>
      </w:pPr>
      <w:r>
        <w:rPr>
          <w:rFonts w:eastAsia="Calibri" w:cs="Times New Roman"/>
          <w:b/>
          <w:color w:val="000000"/>
          <w:szCs w:val="28"/>
          <w:lang w:val="ru-RU"/>
        </w:rPr>
        <w:t>Отчет по</w:t>
      </w:r>
      <w:r w:rsidRPr="007118AE">
        <w:rPr>
          <w:rFonts w:eastAsia="Calibri" w:cs="Times New Roman"/>
          <w:b/>
          <w:color w:val="000000"/>
          <w:szCs w:val="28"/>
          <w:lang w:val="ru-RU"/>
        </w:rPr>
        <w:t xml:space="preserve"> лабораторной работе</w:t>
      </w:r>
      <w:r>
        <w:rPr>
          <w:rFonts w:eastAsia="Calibri" w:cs="Times New Roman"/>
          <w:b/>
          <w:color w:val="000000"/>
          <w:szCs w:val="28"/>
          <w:lang w:val="ru-RU"/>
        </w:rPr>
        <w:t xml:space="preserve"> на тему</w:t>
      </w:r>
      <w:r w:rsidRPr="007118AE">
        <w:rPr>
          <w:rFonts w:eastAsia="Calibri" w:cs="Times New Roman"/>
          <w:color w:val="000000"/>
          <w:szCs w:val="28"/>
          <w:lang w:val="ru-RU"/>
        </w:rPr>
        <w:t>:</w:t>
      </w:r>
      <w:r w:rsidRPr="00DD28F4">
        <w:rPr>
          <w:rFonts w:cs="Times New Roman"/>
          <w:szCs w:val="28"/>
          <w:lang w:val="ru-RU"/>
        </w:rPr>
        <w:t xml:space="preserve"> </w:t>
      </w:r>
    </w:p>
    <w:p w14:paraId="35E2BF62" w14:textId="77777777" w:rsidR="00E662E0" w:rsidRDefault="00E662E0" w:rsidP="00E662E0">
      <w:pPr>
        <w:jc w:val="center"/>
        <w:rPr>
          <w:rFonts w:cs="Times New Roman"/>
          <w:szCs w:val="28"/>
          <w:lang w:val="ru-RU"/>
        </w:rPr>
      </w:pPr>
    </w:p>
    <w:p w14:paraId="56D4E685" w14:textId="77777777" w:rsidR="00E662E0" w:rsidRPr="008636F3" w:rsidRDefault="00E662E0" w:rsidP="00E662E0">
      <w:pPr>
        <w:jc w:val="center"/>
        <w:rPr>
          <w:rFonts w:cs="Times New Roman"/>
          <w:b/>
          <w:szCs w:val="28"/>
          <w:lang w:val="ru-RU"/>
        </w:rPr>
      </w:pPr>
      <w:r w:rsidRPr="008636F3">
        <w:rPr>
          <w:rFonts w:cs="Times New Roman"/>
          <w:b/>
          <w:bCs/>
          <w:szCs w:val="28"/>
          <w:lang w:val="ru-RU"/>
        </w:rPr>
        <w:t>«</w:t>
      </w:r>
      <w:r>
        <w:rPr>
          <w:rFonts w:cs="Times New Roman"/>
          <w:b/>
          <w:bCs/>
          <w:szCs w:val="28"/>
          <w:lang w:val="ru-RU"/>
        </w:rPr>
        <w:t>Построение функциональной модели</w:t>
      </w:r>
      <w:r w:rsidRPr="00E662E0">
        <w:rPr>
          <w:rFonts w:cs="Times New Roman"/>
          <w:b/>
          <w:bCs/>
          <w:szCs w:val="28"/>
          <w:lang w:val="ru-RU"/>
        </w:rPr>
        <w:t xml:space="preserve"> IDEF0</w:t>
      </w:r>
      <w:r w:rsidRPr="008636F3">
        <w:rPr>
          <w:rFonts w:cs="Times New Roman"/>
          <w:b/>
          <w:szCs w:val="28"/>
          <w:lang w:val="ru-RU"/>
        </w:rPr>
        <w:t>»</w:t>
      </w:r>
    </w:p>
    <w:p w14:paraId="409C66F1" w14:textId="77777777" w:rsidR="00E662E0" w:rsidRPr="00DD28F4" w:rsidRDefault="00E662E0" w:rsidP="00E662E0">
      <w:pPr>
        <w:jc w:val="right"/>
        <w:rPr>
          <w:rFonts w:cs="Times New Roman"/>
          <w:lang w:val="ru-RU"/>
        </w:rPr>
      </w:pPr>
    </w:p>
    <w:p w14:paraId="4B25F13C" w14:textId="77777777" w:rsidR="00E662E0" w:rsidRPr="00DD28F4" w:rsidRDefault="00E662E0" w:rsidP="00E662E0">
      <w:pPr>
        <w:jc w:val="right"/>
        <w:rPr>
          <w:rFonts w:cs="Times New Roman"/>
          <w:lang w:val="ru-RU"/>
        </w:rPr>
      </w:pPr>
    </w:p>
    <w:p w14:paraId="09A461CB" w14:textId="77777777" w:rsidR="00E662E0" w:rsidRDefault="00E662E0" w:rsidP="00E662E0">
      <w:pPr>
        <w:jc w:val="right"/>
        <w:rPr>
          <w:rFonts w:cs="Times New Roman"/>
          <w:lang w:val="ru-RU"/>
        </w:rPr>
      </w:pPr>
    </w:p>
    <w:p w14:paraId="024857CE" w14:textId="77777777" w:rsidR="00E662E0" w:rsidRDefault="00E662E0" w:rsidP="00E662E0">
      <w:pPr>
        <w:jc w:val="right"/>
        <w:rPr>
          <w:rFonts w:cs="Times New Roman"/>
          <w:lang w:val="ru-RU"/>
        </w:rPr>
      </w:pPr>
    </w:p>
    <w:p w14:paraId="2C5D3003" w14:textId="77777777" w:rsidR="00E662E0" w:rsidRPr="00411179" w:rsidRDefault="00E662E0" w:rsidP="00E662E0">
      <w:pPr>
        <w:jc w:val="right"/>
        <w:rPr>
          <w:rFonts w:cs="Times New Roman"/>
          <w:lang w:val="ru-RU"/>
        </w:rPr>
      </w:pPr>
    </w:p>
    <w:p w14:paraId="0E07A316" w14:textId="77777777" w:rsidR="00E662E0" w:rsidRPr="00DD28F4" w:rsidRDefault="00E662E0" w:rsidP="00E662E0">
      <w:pPr>
        <w:jc w:val="right"/>
        <w:rPr>
          <w:rFonts w:cs="Times New Roman"/>
          <w:lang w:val="ru-RU"/>
        </w:rPr>
      </w:pPr>
      <w:r w:rsidRPr="00DD28F4">
        <w:rPr>
          <w:rFonts w:cs="Times New Roman"/>
          <w:szCs w:val="28"/>
          <w:lang w:val="ru-RU"/>
        </w:rPr>
        <w:t xml:space="preserve">Выполнил: </w:t>
      </w:r>
    </w:p>
    <w:p w14:paraId="56082BC1" w14:textId="77777777" w:rsidR="00E662E0" w:rsidRPr="00DD28F4" w:rsidRDefault="00E662E0" w:rsidP="00E662E0">
      <w:pPr>
        <w:jc w:val="right"/>
        <w:rPr>
          <w:rFonts w:cs="Times New Roman"/>
          <w:lang w:val="ru-RU"/>
        </w:rPr>
      </w:pPr>
      <w:r>
        <w:rPr>
          <w:rFonts w:cs="Times New Roman"/>
          <w:szCs w:val="28"/>
          <w:lang w:val="ru-RU"/>
        </w:rPr>
        <w:t>студент 4</w:t>
      </w:r>
      <w:r w:rsidRPr="00DD28F4">
        <w:rPr>
          <w:rFonts w:cs="Times New Roman"/>
          <w:szCs w:val="28"/>
          <w:lang w:val="ru-RU"/>
        </w:rPr>
        <w:t xml:space="preserve"> курса </w:t>
      </w:r>
      <w:r>
        <w:rPr>
          <w:rFonts w:cs="Times New Roman"/>
          <w:szCs w:val="28"/>
          <w:lang w:val="ru-RU"/>
        </w:rPr>
        <w:t>7</w:t>
      </w:r>
      <w:r w:rsidRPr="00DD28F4">
        <w:rPr>
          <w:rFonts w:cs="Times New Roman"/>
          <w:szCs w:val="28"/>
          <w:lang w:val="ru-RU"/>
        </w:rPr>
        <w:t xml:space="preserve"> группы ФИТ</w:t>
      </w:r>
    </w:p>
    <w:p w14:paraId="12835DC3" w14:textId="77777777" w:rsidR="00E662E0" w:rsidRDefault="00E662E0" w:rsidP="00E662E0">
      <w:pPr>
        <w:jc w:val="right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Фурсик А.А</w:t>
      </w:r>
    </w:p>
    <w:p w14:paraId="54B0C2BA" w14:textId="77777777" w:rsidR="00A83A01" w:rsidRDefault="00A83A01" w:rsidP="00E662E0">
      <w:pPr>
        <w:jc w:val="right"/>
        <w:rPr>
          <w:rFonts w:cs="Times New Roman"/>
          <w:szCs w:val="28"/>
          <w:lang w:val="ru-RU"/>
        </w:rPr>
      </w:pPr>
    </w:p>
    <w:p w14:paraId="1C2B3EF3" w14:textId="77777777" w:rsidR="00A83A01" w:rsidRDefault="00A83A01" w:rsidP="00A83A01">
      <w:pPr>
        <w:jc w:val="right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Цель:</w:t>
      </w:r>
    </w:p>
    <w:p w14:paraId="421AC0E6" w14:textId="77777777" w:rsidR="00A83A01" w:rsidRPr="00A83A01" w:rsidRDefault="00A83A01" w:rsidP="00A83A01">
      <w:pPr>
        <w:rPr>
          <w:rFonts w:cs="Times New Roman"/>
          <w:szCs w:val="28"/>
          <w:lang w:val="ru-RU"/>
        </w:rPr>
      </w:pPr>
      <w:r w:rsidRPr="00A83A01">
        <w:rPr>
          <w:rFonts w:cs="Times New Roman"/>
          <w:lang w:val="ru-RU"/>
        </w:rPr>
        <w:t>Изучение основ методологии с</w:t>
      </w:r>
      <w:r>
        <w:rPr>
          <w:rFonts w:cs="Times New Roman"/>
          <w:lang w:val="ru-RU"/>
        </w:rPr>
        <w:t xml:space="preserve">труктурного моделирования IDEF. </w:t>
      </w:r>
      <w:r w:rsidRPr="00A83A01">
        <w:rPr>
          <w:rFonts w:cs="Times New Roman"/>
          <w:lang w:val="ru-RU"/>
        </w:rPr>
        <w:t>Ознакомление с</w:t>
      </w:r>
      <w:r>
        <w:rPr>
          <w:rFonts w:cs="Times New Roman"/>
          <w:lang w:val="ru-RU"/>
        </w:rPr>
        <w:t xml:space="preserve"> </w:t>
      </w:r>
      <w:r w:rsidRPr="00A83A01">
        <w:rPr>
          <w:rFonts w:cs="Times New Roman"/>
          <w:lang w:val="ru-RU"/>
        </w:rPr>
        <w:t>функциональным модел</w:t>
      </w:r>
      <w:r>
        <w:rPr>
          <w:rFonts w:cs="Times New Roman"/>
          <w:lang w:val="ru-RU"/>
        </w:rPr>
        <w:t xml:space="preserve">ированием на основе методологии </w:t>
      </w:r>
      <w:r w:rsidRPr="00A83A01">
        <w:rPr>
          <w:rFonts w:cs="Times New Roman"/>
          <w:lang w:val="ru-RU"/>
        </w:rPr>
        <w:t>IDEF0, получение навыков</w:t>
      </w:r>
      <w:r>
        <w:rPr>
          <w:rFonts w:cs="Times New Roman"/>
          <w:lang w:val="ru-RU"/>
        </w:rPr>
        <w:t xml:space="preserve"> </w:t>
      </w:r>
      <w:r w:rsidRPr="00A83A01">
        <w:rPr>
          <w:rFonts w:cs="Times New Roman"/>
          <w:lang w:val="ru-RU"/>
        </w:rPr>
        <w:t xml:space="preserve">по </w:t>
      </w:r>
      <w:r>
        <w:rPr>
          <w:rFonts w:cs="Times New Roman"/>
          <w:lang w:val="ru-RU"/>
        </w:rPr>
        <w:t xml:space="preserve">применению IDEF0 для построения </w:t>
      </w:r>
      <w:r w:rsidRPr="00A83A01">
        <w:rPr>
          <w:rFonts w:cs="Times New Roman"/>
          <w:lang w:val="ru-RU"/>
        </w:rPr>
        <w:t>функциональных моделей на основании</w:t>
      </w:r>
      <w:r>
        <w:rPr>
          <w:rFonts w:cs="Times New Roman"/>
          <w:lang w:val="ru-RU"/>
        </w:rPr>
        <w:t xml:space="preserve"> </w:t>
      </w:r>
      <w:r w:rsidRPr="00A83A01">
        <w:rPr>
          <w:rFonts w:cs="Times New Roman"/>
          <w:lang w:val="ru-RU"/>
        </w:rPr>
        <w:t>требований к информационной системе.</w:t>
      </w:r>
    </w:p>
    <w:p w14:paraId="1767227B" w14:textId="77777777"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14:paraId="6AA283E0" w14:textId="77777777"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14:paraId="77AA153E" w14:textId="77777777" w:rsidR="00E662E0" w:rsidRDefault="00E662E0" w:rsidP="00A83A01">
      <w:pPr>
        <w:ind w:firstLine="0"/>
        <w:rPr>
          <w:rFonts w:cs="Times New Roman"/>
          <w:b/>
          <w:bCs/>
          <w:szCs w:val="28"/>
          <w:lang w:val="ru-RU"/>
        </w:rPr>
      </w:pPr>
    </w:p>
    <w:p w14:paraId="52FDE8CD" w14:textId="77777777"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14:paraId="71D8F548" w14:textId="77777777"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14:paraId="2B46D22E" w14:textId="77777777"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14:paraId="56F9EE79" w14:textId="77777777" w:rsidR="00E662E0" w:rsidRDefault="00E662E0" w:rsidP="00E662E0">
      <w:pPr>
        <w:jc w:val="center"/>
        <w:rPr>
          <w:rFonts w:cs="Times New Roman"/>
          <w:b/>
          <w:bCs/>
          <w:szCs w:val="28"/>
          <w:lang w:val="ru-RU"/>
        </w:rPr>
      </w:pPr>
    </w:p>
    <w:p w14:paraId="4D3E87E6" w14:textId="77777777" w:rsidR="00E662E0" w:rsidRDefault="00E662E0" w:rsidP="00E662E0">
      <w:pPr>
        <w:ind w:firstLine="0"/>
        <w:jc w:val="center"/>
        <w:rPr>
          <w:rFonts w:cs="Times New Roman"/>
          <w:bCs/>
          <w:szCs w:val="28"/>
          <w:lang w:val="ru-RU"/>
        </w:rPr>
      </w:pPr>
    </w:p>
    <w:p w14:paraId="72F06AA1" w14:textId="77777777" w:rsidR="00E662E0" w:rsidRDefault="00E662E0" w:rsidP="00E662E0">
      <w:pPr>
        <w:ind w:firstLine="0"/>
        <w:jc w:val="center"/>
        <w:rPr>
          <w:rFonts w:cs="Times New Roman"/>
          <w:bCs/>
          <w:szCs w:val="28"/>
          <w:lang w:val="ru-RU"/>
        </w:rPr>
      </w:pPr>
    </w:p>
    <w:p w14:paraId="0C3787CB" w14:textId="77777777" w:rsidR="00E662E0" w:rsidRPr="00A05FBF" w:rsidRDefault="00E662E0" w:rsidP="00E662E0">
      <w:pPr>
        <w:ind w:firstLine="0"/>
        <w:jc w:val="center"/>
        <w:rPr>
          <w:rFonts w:cs="Times New Roman"/>
          <w:bCs/>
          <w:szCs w:val="28"/>
          <w:lang w:val="ru-RU"/>
        </w:rPr>
      </w:pPr>
      <w:r>
        <w:rPr>
          <w:rFonts w:cs="Times New Roman"/>
          <w:bCs/>
          <w:szCs w:val="28"/>
          <w:lang w:val="ru-RU"/>
        </w:rPr>
        <w:t>Минск 2021</w:t>
      </w:r>
    </w:p>
    <w:p w14:paraId="49614066" w14:textId="77777777" w:rsidR="00D52D31" w:rsidRDefault="0064404A" w:rsidP="00A5176F">
      <w:pPr>
        <w:pStyle w:val="1"/>
      </w:pPr>
      <w:r>
        <w:lastRenderedPageBreak/>
        <w:t>1.</w:t>
      </w:r>
      <w:r w:rsidR="00D52D31">
        <w:t xml:space="preserve"> Теоретические вопросы</w:t>
      </w:r>
    </w:p>
    <w:p w14:paraId="32F07819" w14:textId="77777777" w:rsidR="00B72953" w:rsidRDefault="00B72953" w:rsidP="00A5176F">
      <w:pPr>
        <w:pStyle w:val="2"/>
      </w:pPr>
      <w:r>
        <w:t>1.</w:t>
      </w:r>
      <w:r w:rsidR="0064404A">
        <w:t>1</w:t>
      </w:r>
      <w:r w:rsidRPr="00B72953">
        <w:t xml:space="preserve"> В чем основная сущность структурного подхода?</w:t>
      </w:r>
    </w:p>
    <w:p w14:paraId="4E3C3843" w14:textId="77777777" w:rsidR="00B72953" w:rsidRPr="001B2B48" w:rsidRDefault="001B2B48" w:rsidP="00B72953">
      <w:pPr>
        <w:rPr>
          <w:lang w:val="ru-RU"/>
        </w:rPr>
      </w:pPr>
      <w:r w:rsidRPr="001B2B48">
        <w:rPr>
          <w:lang w:val="ru-RU"/>
        </w:rPr>
        <w:t>Сущность стру</w:t>
      </w:r>
      <w:r>
        <w:rPr>
          <w:lang w:val="ru-RU"/>
        </w:rPr>
        <w:t xml:space="preserve">ктурного подхода к разработке информационной системы заключается в ее декомпозиции </w:t>
      </w:r>
      <w:r w:rsidRPr="001B2B48">
        <w:rPr>
          <w:lang w:val="ru-RU"/>
        </w:rPr>
        <w:t>на автоматизируемые функции: система разбивается на функциональные подсистемы, которые в свою очередь делятся на подфункции, подразделяемые на задачи и так далее. Процесс разбиения продолжается вплоть до конкретных процедур. При этом автоматизируемая система сохраняет целостное представление, в котором все составляющие компоненты взаимоу</w:t>
      </w:r>
      <w:r>
        <w:rPr>
          <w:lang w:val="ru-RU"/>
        </w:rPr>
        <w:t>вязаны. При разработке системы «снизу-вверх»</w:t>
      </w:r>
      <w:r w:rsidRPr="001B2B48">
        <w:rPr>
          <w:lang w:val="ru-RU"/>
        </w:rPr>
        <w:t xml:space="preserve"> от отдельных задач ко всей системе целостность теряется, возникают проблемы при информационной стыковке отдельных компонентов.</w:t>
      </w:r>
    </w:p>
    <w:p w14:paraId="774752BB" w14:textId="77777777" w:rsidR="00B72953" w:rsidRDefault="0064404A" w:rsidP="00A5176F">
      <w:pPr>
        <w:pStyle w:val="2"/>
      </w:pPr>
      <w:r>
        <w:t>1.</w:t>
      </w:r>
      <w:r w:rsidR="00B72953">
        <w:t>2</w:t>
      </w:r>
      <w:r w:rsidR="00B72953" w:rsidRPr="00B72953">
        <w:t xml:space="preserve"> Дайте расшифровку терминам DFD, IDEF и SADT.</w:t>
      </w:r>
    </w:p>
    <w:p w14:paraId="063DBB76" w14:textId="77777777" w:rsidR="0005197E" w:rsidRPr="00D5257E" w:rsidRDefault="0005197E" w:rsidP="0005197E">
      <w:pPr>
        <w:rPr>
          <w:lang w:val="ru-RU"/>
        </w:rPr>
      </w:pPr>
      <w:r>
        <w:t>DFD</w:t>
      </w:r>
      <w:r w:rsidR="00D5257E" w:rsidRPr="00D5257E">
        <w:rPr>
          <w:lang w:val="ru-RU"/>
        </w:rPr>
        <w:t xml:space="preserve"> (</w:t>
      </w:r>
      <w:r w:rsidR="00D5257E">
        <w:t>D</w:t>
      </w:r>
      <w:r w:rsidR="00D5257E">
        <w:rPr>
          <w:lang w:val="ru-RU"/>
        </w:rPr>
        <w:t xml:space="preserve">ata </w:t>
      </w:r>
      <w:r w:rsidR="00D5257E">
        <w:t>F</w:t>
      </w:r>
      <w:r w:rsidR="00D5257E">
        <w:rPr>
          <w:lang w:val="ru-RU"/>
        </w:rPr>
        <w:t xml:space="preserve">low </w:t>
      </w:r>
      <w:r w:rsidR="00D5257E">
        <w:t>D</w:t>
      </w:r>
      <w:r w:rsidR="00D5257E" w:rsidRPr="00D5257E">
        <w:rPr>
          <w:lang w:val="ru-RU"/>
        </w:rPr>
        <w:t>iagrams)</w:t>
      </w:r>
      <w:r w:rsidRPr="00D5257E">
        <w:rPr>
          <w:lang w:val="ru-RU"/>
        </w:rPr>
        <w:t xml:space="preserve"> –</w:t>
      </w:r>
      <w:r w:rsidR="00D5257E">
        <w:rPr>
          <w:lang w:val="ru-RU"/>
        </w:rPr>
        <w:t xml:space="preserve"> </w:t>
      </w:r>
      <w:r w:rsidR="00D5257E" w:rsidRPr="00D5257E">
        <w:rPr>
          <w:lang w:val="ru-RU"/>
        </w:rPr>
        <w:t>это нотация, предназначенная для моделирования информационный систем с точки зрения хранения, обработки и передачи данных.</w:t>
      </w:r>
    </w:p>
    <w:p w14:paraId="094D4429" w14:textId="77777777" w:rsidR="0005197E" w:rsidRPr="00772C71" w:rsidRDefault="0005197E" w:rsidP="0005197E">
      <w:pPr>
        <w:rPr>
          <w:lang w:val="ru-RU"/>
        </w:rPr>
      </w:pPr>
      <w:r>
        <w:t>IDEF</w:t>
      </w:r>
      <w:r w:rsidR="00D5257E" w:rsidRPr="00772C71">
        <w:rPr>
          <w:lang w:val="ru-RU"/>
        </w:rPr>
        <w:t xml:space="preserve"> (</w:t>
      </w:r>
      <w:r w:rsidR="00075DE6">
        <w:rPr>
          <w:lang w:val="ru-RU"/>
        </w:rPr>
        <w:t>I</w:t>
      </w:r>
      <w:r w:rsidR="00075DE6" w:rsidRPr="00075DE6">
        <w:rPr>
          <w:lang w:val="ru-RU"/>
        </w:rPr>
        <w:t>CAM DEFinition</w:t>
      </w:r>
      <w:r w:rsidR="00D5257E" w:rsidRPr="00772C71">
        <w:rPr>
          <w:lang w:val="ru-RU"/>
        </w:rPr>
        <w:t>)</w:t>
      </w:r>
      <w:r w:rsidRPr="00D5257E">
        <w:rPr>
          <w:lang w:val="ru-RU"/>
        </w:rPr>
        <w:t xml:space="preserve"> – </w:t>
      </w:r>
      <w:r w:rsidR="00772C71" w:rsidRPr="00772C71">
        <w:rPr>
          <w:lang w:val="ru-RU"/>
        </w:rPr>
        <w:t>методология функционального моделирования и графическая нотация, предназначенная для формализации и описания бизнес-процессов.</w:t>
      </w:r>
    </w:p>
    <w:p w14:paraId="743C8566" w14:textId="77777777" w:rsidR="0005197E" w:rsidRPr="00284C8E" w:rsidRDefault="0005197E" w:rsidP="0005197E">
      <w:pPr>
        <w:rPr>
          <w:lang w:val="ru-RU"/>
        </w:rPr>
      </w:pPr>
      <w:r>
        <w:t>SADT</w:t>
      </w:r>
      <w:r w:rsidR="00D5257E" w:rsidRPr="00284C8E">
        <w:rPr>
          <w:lang w:val="ru-RU"/>
        </w:rPr>
        <w:t xml:space="preserve"> (</w:t>
      </w:r>
      <w:r w:rsidR="00217438" w:rsidRPr="00217438">
        <w:t>Structured</w:t>
      </w:r>
      <w:r w:rsidR="00217438" w:rsidRPr="00284C8E">
        <w:rPr>
          <w:lang w:val="ru-RU"/>
        </w:rPr>
        <w:t xml:space="preserve"> </w:t>
      </w:r>
      <w:r w:rsidR="00217438" w:rsidRPr="00217438">
        <w:t>Analysis</w:t>
      </w:r>
      <w:r w:rsidR="00217438" w:rsidRPr="00284C8E">
        <w:rPr>
          <w:lang w:val="ru-RU"/>
        </w:rPr>
        <w:t xml:space="preserve"> </w:t>
      </w:r>
      <w:r w:rsidR="00217438" w:rsidRPr="00217438">
        <w:t>and</w:t>
      </w:r>
      <w:r w:rsidR="00217438" w:rsidRPr="00284C8E">
        <w:rPr>
          <w:lang w:val="ru-RU"/>
        </w:rPr>
        <w:t xml:space="preserve"> </w:t>
      </w:r>
      <w:r w:rsidR="00217438" w:rsidRPr="00217438">
        <w:t>Design</w:t>
      </w:r>
      <w:r w:rsidR="00217438" w:rsidRPr="00284C8E">
        <w:rPr>
          <w:lang w:val="ru-RU"/>
        </w:rPr>
        <w:t xml:space="preserve"> </w:t>
      </w:r>
      <w:r w:rsidR="00217438" w:rsidRPr="00217438">
        <w:t>Technique</w:t>
      </w:r>
      <w:r w:rsidR="00D5257E" w:rsidRPr="00284C8E">
        <w:rPr>
          <w:lang w:val="ru-RU"/>
        </w:rPr>
        <w:t>)</w:t>
      </w:r>
      <w:r w:rsidRPr="00284C8E">
        <w:rPr>
          <w:lang w:val="ru-RU"/>
        </w:rPr>
        <w:t xml:space="preserve"> – </w:t>
      </w:r>
      <w:r w:rsidR="00217438" w:rsidRPr="00284C8E">
        <w:rPr>
          <w:lang w:val="ru-RU"/>
        </w:rPr>
        <w:t xml:space="preserve"> </w:t>
      </w:r>
      <w:r w:rsidR="00284C8E" w:rsidRPr="00284C8E">
        <w:rPr>
          <w:lang w:val="ru-RU"/>
        </w:rPr>
        <w:t>методология структурного анализа и проектирования, интегрирующая процесс моделирования, управление конфигурацией проекта, использование дополнительных языковых средств и руководство проектом со своим графическим языком (</w:t>
      </w:r>
      <w:r w:rsidR="00284C8E">
        <w:rPr>
          <w:lang w:val="ru-RU"/>
        </w:rPr>
        <w:t>диаграммы</w:t>
      </w:r>
      <w:r w:rsidR="00284C8E" w:rsidRPr="00284C8E">
        <w:rPr>
          <w:lang w:val="ru-RU"/>
        </w:rPr>
        <w:t>).</w:t>
      </w:r>
    </w:p>
    <w:p w14:paraId="50D69636" w14:textId="77777777" w:rsidR="0005197E" w:rsidRPr="00284C8E" w:rsidRDefault="0005197E" w:rsidP="0005197E">
      <w:pPr>
        <w:rPr>
          <w:lang w:val="ru-RU"/>
        </w:rPr>
      </w:pPr>
    </w:p>
    <w:p w14:paraId="534D6EB5" w14:textId="77777777" w:rsidR="00B72953" w:rsidRDefault="0064404A" w:rsidP="00A5176F">
      <w:pPr>
        <w:pStyle w:val="2"/>
      </w:pPr>
      <w:r>
        <w:t>1.</w:t>
      </w:r>
      <w:r w:rsidR="00B72953">
        <w:t>3</w:t>
      </w:r>
      <w:r w:rsidR="00B72953" w:rsidRPr="00B72953">
        <w:t xml:space="preserve"> Какие модели строятся с помощью IDEF методологий?</w:t>
      </w:r>
    </w:p>
    <w:p w14:paraId="5C9CEE78" w14:textId="77777777" w:rsidR="00005945" w:rsidRDefault="00005945" w:rsidP="00005945">
      <w:pPr>
        <w:rPr>
          <w:lang w:val="ru-RU"/>
        </w:rPr>
      </w:pPr>
      <w:r>
        <w:rPr>
          <w:lang w:val="ru-RU"/>
        </w:rPr>
        <w:t xml:space="preserve">С помощью </w:t>
      </w:r>
      <w:r>
        <w:t>IDEF</w:t>
      </w:r>
      <w:r w:rsidRPr="00005945">
        <w:rPr>
          <w:lang w:val="ru-RU"/>
        </w:rPr>
        <w:t xml:space="preserve"> </w:t>
      </w:r>
      <w:r>
        <w:rPr>
          <w:lang w:val="ru-RU"/>
        </w:rPr>
        <w:t>методологий строятся функциональные (</w:t>
      </w:r>
      <w:r>
        <w:t>IDEF</w:t>
      </w:r>
      <w:r w:rsidRPr="00005945">
        <w:rPr>
          <w:lang w:val="ru-RU"/>
        </w:rPr>
        <w:t>0</w:t>
      </w:r>
      <w:r>
        <w:rPr>
          <w:lang w:val="ru-RU"/>
        </w:rPr>
        <w:t xml:space="preserve">), информационные </w:t>
      </w:r>
      <w:r w:rsidRPr="00005945">
        <w:rPr>
          <w:lang w:val="ru-RU"/>
        </w:rPr>
        <w:t>(</w:t>
      </w:r>
      <w:r>
        <w:t>IDEF</w:t>
      </w:r>
      <w:r w:rsidRPr="00005945">
        <w:rPr>
          <w:lang w:val="ru-RU"/>
        </w:rPr>
        <w:t>1)</w:t>
      </w:r>
      <w:r>
        <w:rPr>
          <w:lang w:val="ru-RU"/>
        </w:rPr>
        <w:t xml:space="preserve"> и динамические</w:t>
      </w:r>
      <w:r w:rsidRPr="00005945">
        <w:rPr>
          <w:lang w:val="ru-RU"/>
        </w:rPr>
        <w:t xml:space="preserve"> (</w:t>
      </w:r>
      <w:r>
        <w:t>IDEF</w:t>
      </w:r>
      <w:r w:rsidRPr="00005945">
        <w:rPr>
          <w:lang w:val="ru-RU"/>
        </w:rPr>
        <w:t>2)</w:t>
      </w:r>
      <w:r>
        <w:rPr>
          <w:lang w:val="ru-RU"/>
        </w:rPr>
        <w:t xml:space="preserve"> модели.</w:t>
      </w:r>
    </w:p>
    <w:p w14:paraId="0B754DD6" w14:textId="77777777" w:rsidR="00005945" w:rsidRDefault="00005945" w:rsidP="00005945">
      <w:pPr>
        <w:rPr>
          <w:lang w:val="ru-RU"/>
        </w:rPr>
      </w:pPr>
      <w:r>
        <w:rPr>
          <w:lang w:val="ru-RU"/>
        </w:rPr>
        <w:t xml:space="preserve">Функциональная модель - </w:t>
      </w:r>
      <w:r w:rsidRPr="00005945">
        <w:rPr>
          <w:lang w:val="ru-RU"/>
        </w:rPr>
        <w:t>это структурированное представление функций, действий или процессов в моделируемой системе или объекте.</w:t>
      </w:r>
    </w:p>
    <w:p w14:paraId="2E37AEDC" w14:textId="77777777" w:rsidR="00005945" w:rsidRDefault="00005945" w:rsidP="00005945">
      <w:pPr>
        <w:rPr>
          <w:lang w:val="ru-RU"/>
        </w:rPr>
      </w:pPr>
      <w:r w:rsidRPr="00005945">
        <w:rPr>
          <w:lang w:val="ru-RU"/>
        </w:rPr>
        <w:t>Информационная модель представляет собой структуру и семантику информации внутри моделируемой системы или объекта.</w:t>
      </w:r>
    </w:p>
    <w:p w14:paraId="293BF687" w14:textId="77777777" w:rsidR="00005945" w:rsidRPr="00005945" w:rsidRDefault="00005945" w:rsidP="00005945">
      <w:pPr>
        <w:rPr>
          <w:lang w:val="ru-RU"/>
        </w:rPr>
      </w:pPr>
      <w:r w:rsidRPr="00005945">
        <w:rPr>
          <w:lang w:val="ru-RU"/>
        </w:rPr>
        <w:t>Динамическая модель представляет собой изменяющиеся во времени поведенческие характеристики моделируемой системы или объекта.</w:t>
      </w:r>
    </w:p>
    <w:p w14:paraId="7C6D7341" w14:textId="77777777" w:rsidR="00B72953" w:rsidRDefault="0064404A" w:rsidP="00A5176F">
      <w:pPr>
        <w:pStyle w:val="2"/>
      </w:pPr>
      <w:r>
        <w:t>1.</w:t>
      </w:r>
      <w:r w:rsidR="00B72953">
        <w:t>4</w:t>
      </w:r>
      <w:r w:rsidR="00B72953" w:rsidRPr="00B72953">
        <w:t xml:space="preserve"> Укажите базовые принципы моделирования в IDEF0.</w:t>
      </w:r>
    </w:p>
    <w:p w14:paraId="0DEB7921" w14:textId="77777777" w:rsidR="00D2266E" w:rsidRPr="00D2266E" w:rsidRDefault="00D2266E" w:rsidP="00D2266E">
      <w:pPr>
        <w:rPr>
          <w:lang w:val="ru-RU"/>
        </w:rPr>
      </w:pPr>
      <w:r w:rsidRPr="00D2266E">
        <w:rPr>
          <w:lang w:val="ru-RU"/>
        </w:rPr>
        <w:t>В IDEF0 реализованы три базовых принципа моделирования процессов:</w:t>
      </w:r>
    </w:p>
    <w:p w14:paraId="1D92ABDA" w14:textId="77777777" w:rsidR="00F502E3" w:rsidRPr="003363FF" w:rsidRDefault="00D2266E" w:rsidP="00D2266E">
      <w:pPr>
        <w:rPr>
          <w:lang w:val="ru-RU"/>
        </w:rPr>
      </w:pPr>
      <w:r w:rsidRPr="00D2266E">
        <w:rPr>
          <w:lang w:val="ru-RU"/>
        </w:rPr>
        <w:t>1) Принцип функциональной декомпозиции</w:t>
      </w:r>
      <w:r w:rsidR="00F502E3" w:rsidRPr="003363FF">
        <w:rPr>
          <w:lang w:val="ru-RU"/>
        </w:rPr>
        <w:t>.</w:t>
      </w:r>
    </w:p>
    <w:p w14:paraId="1ED77AE7" w14:textId="77777777" w:rsidR="00D2266E" w:rsidRDefault="00F502E3" w:rsidP="00D2266E">
      <w:pPr>
        <w:rPr>
          <w:lang w:val="ru-RU"/>
        </w:rPr>
      </w:pPr>
      <w:r>
        <w:rPr>
          <w:lang w:val="ru-RU"/>
        </w:rPr>
        <w:t>Данный принцип</w:t>
      </w:r>
      <w:r w:rsidR="00D2266E" w:rsidRPr="00D2266E">
        <w:rPr>
          <w:lang w:val="ru-RU"/>
        </w:rPr>
        <w:t xml:space="preserve"> представ</w:t>
      </w:r>
      <w:r w:rsidR="00D2266E">
        <w:rPr>
          <w:lang w:val="ru-RU"/>
        </w:rPr>
        <w:t>ляет собой способ моделирования</w:t>
      </w:r>
      <w:r w:rsidR="00D2266E" w:rsidRPr="00D2266E">
        <w:rPr>
          <w:lang w:val="ru-RU"/>
        </w:rPr>
        <w:t xml:space="preserve"> типовой ситуации, когда любое действие, операция, функция могут быть разбиты (декомпозированы) на более простые действия, операции, функции. Т.е., </w:t>
      </w:r>
      <w:r w:rsidR="00D2266E" w:rsidRPr="00D2266E">
        <w:rPr>
          <w:lang w:val="ru-RU"/>
        </w:rPr>
        <w:lastRenderedPageBreak/>
        <w:t>сложная бизнесфункция может быть представлена в виде совокупности элементарных функций. Представляя функции графически, в виде блоков, можно «заглянуть внутрь» блока и детально рассмотреть ее структуру и состав.</w:t>
      </w:r>
    </w:p>
    <w:p w14:paraId="4B92A5F1" w14:textId="77777777" w:rsidR="00F502E3" w:rsidRDefault="00D2266E" w:rsidP="00D2266E">
      <w:pPr>
        <w:rPr>
          <w:lang w:val="ru-RU"/>
        </w:rPr>
      </w:pPr>
      <w:r w:rsidRPr="00D2266E">
        <w:rPr>
          <w:lang w:val="ru-RU"/>
        </w:rPr>
        <w:t xml:space="preserve">2) Принцип ограничения сложности. </w:t>
      </w:r>
    </w:p>
    <w:p w14:paraId="53F4E6F7" w14:textId="77777777" w:rsidR="00D2266E" w:rsidRPr="00D2266E" w:rsidRDefault="00D2266E" w:rsidP="00D2266E">
      <w:pPr>
        <w:rPr>
          <w:lang w:val="ru-RU"/>
        </w:rPr>
      </w:pPr>
      <w:r w:rsidRPr="00D2266E">
        <w:rPr>
          <w:lang w:val="ru-RU"/>
        </w:rPr>
        <w:t>При работе с</w:t>
      </w:r>
      <w:r>
        <w:rPr>
          <w:lang w:val="ru-RU"/>
        </w:rPr>
        <w:t xml:space="preserve"> IDEF0 диаграммами существенным</w:t>
      </w:r>
      <w:r w:rsidRPr="00D2266E">
        <w:rPr>
          <w:lang w:val="ru-RU"/>
        </w:rPr>
        <w:t xml:space="preserve"> является условие их разборчивости и удобочитаемости. Суть принципа ограничения сложности состоит в том, что количество блоков на диаграмме должно быть не менее двух и не более шести. Практика показывает, что соблюдение этого принципа приводит к тому, что функциональные процессы, представленные в виде IDEF0 модели, хорошо структурированы, понятны и легко поддаются анализу.</w:t>
      </w:r>
    </w:p>
    <w:p w14:paraId="754D7874" w14:textId="77777777" w:rsidR="00F502E3" w:rsidRDefault="00D2266E" w:rsidP="00D2266E">
      <w:pPr>
        <w:rPr>
          <w:lang w:val="ru-RU"/>
        </w:rPr>
      </w:pPr>
      <w:r w:rsidRPr="00D2266E">
        <w:rPr>
          <w:lang w:val="ru-RU"/>
        </w:rPr>
        <w:t xml:space="preserve">3) Принцип контекстной диаграммы. </w:t>
      </w:r>
    </w:p>
    <w:p w14:paraId="3812FB78" w14:textId="77777777" w:rsidR="00D2266E" w:rsidRPr="00D2266E" w:rsidRDefault="00D2266E" w:rsidP="00D2266E">
      <w:pPr>
        <w:rPr>
          <w:lang w:val="ru-RU"/>
        </w:rPr>
      </w:pPr>
      <w:r w:rsidRPr="00D2266E">
        <w:rPr>
          <w:lang w:val="ru-RU"/>
        </w:rPr>
        <w:t>Моделирование делового процес</w:t>
      </w:r>
      <w:r>
        <w:rPr>
          <w:lang w:val="ru-RU"/>
        </w:rPr>
        <w:t>са начинается с</w:t>
      </w:r>
      <w:r w:rsidRPr="00D2266E">
        <w:rPr>
          <w:lang w:val="ru-RU"/>
        </w:rPr>
        <w:t xml:space="preserve"> построения контекстной диаграммы. На этой диаграмме отображается только один блок – главная бизнес-функция моделируемой системы. Если речь идет о моделировании целого предприятия, то главная бизнес-функция не может быть сформулирована как, например, "продавать продукцию". Главная бизнес-функция системы – это "миссия" системы, ее значение в окружающем мире. Нельзя правильно сформулировать главную функцию предприятия, не имея представления о его стратегии. При определении главной бизнес-функции необходимо всегда иметь ввиду цель моделирования и точку зрения на модель.</w:t>
      </w:r>
    </w:p>
    <w:p w14:paraId="4B45F1DA" w14:textId="77777777" w:rsidR="00D52D31" w:rsidRDefault="0064404A" w:rsidP="00A5176F">
      <w:pPr>
        <w:pStyle w:val="2"/>
      </w:pPr>
      <w:r>
        <w:t>1.</w:t>
      </w:r>
      <w:r w:rsidR="00B72953">
        <w:t>5</w:t>
      </w:r>
      <w:r w:rsidR="00B72953" w:rsidRPr="00B72953">
        <w:t xml:space="preserve"> В каких случаях целесообразно применять построен</w:t>
      </w:r>
      <w:r w:rsidR="00B72953">
        <w:t>ие модели «как есть», а в каких «как будет»</w:t>
      </w:r>
      <w:r w:rsidR="00B72953" w:rsidRPr="00B72953">
        <w:t>?</w:t>
      </w:r>
    </w:p>
    <w:p w14:paraId="555C0811" w14:textId="77777777" w:rsidR="00A5176F" w:rsidRDefault="001D5654" w:rsidP="00A5176F">
      <w:pPr>
        <w:rPr>
          <w:lang w:val="ru-RU"/>
        </w:rPr>
      </w:pPr>
      <w:r>
        <w:rPr>
          <w:lang w:val="ru-RU"/>
        </w:rPr>
        <w:t xml:space="preserve">Модель «как есть» целесообразно применять в том случае, когда нужно проанализировать конкретные потребности предприятия, какие процессы и операции будут на нём проводиться. Модель «как будет» </w:t>
      </w:r>
      <w:r w:rsidRPr="001D5654">
        <w:rPr>
          <w:lang w:val="ru-RU"/>
        </w:rPr>
        <w:t>позволяет уже на стадии проектирования</w:t>
      </w:r>
      <w:r>
        <w:rPr>
          <w:lang w:val="ru-RU"/>
        </w:rPr>
        <w:t xml:space="preserve"> </w:t>
      </w:r>
      <w:r w:rsidRPr="001D5654">
        <w:rPr>
          <w:lang w:val="ru-RU"/>
        </w:rPr>
        <w:t>будущей информационной системы определить</w:t>
      </w:r>
      <w:r>
        <w:rPr>
          <w:lang w:val="ru-RU"/>
        </w:rPr>
        <w:t xml:space="preserve"> изменения</w:t>
      </w:r>
      <w:r w:rsidRPr="001D5654">
        <w:rPr>
          <w:lang w:val="ru-RU"/>
        </w:rPr>
        <w:t xml:space="preserve"> условий выполнения отдельных операций, структуры</w:t>
      </w:r>
      <w:r>
        <w:rPr>
          <w:lang w:val="ru-RU"/>
        </w:rPr>
        <w:t xml:space="preserve"> </w:t>
      </w:r>
      <w:r w:rsidRPr="001D5654">
        <w:rPr>
          <w:lang w:val="ru-RU"/>
        </w:rPr>
        <w:t>деловых процессов и предприятия в целом</w:t>
      </w:r>
      <w:r>
        <w:rPr>
          <w:lang w:val="ru-RU"/>
        </w:rPr>
        <w:t xml:space="preserve">, как следствие может привести к изменению системы бизнес-правил, </w:t>
      </w:r>
      <w:r w:rsidRPr="001D5654">
        <w:rPr>
          <w:lang w:val="ru-RU"/>
        </w:rPr>
        <w:t>используемых на предприятии, модификации должностных</w:t>
      </w:r>
      <w:r>
        <w:rPr>
          <w:lang w:val="ru-RU"/>
        </w:rPr>
        <w:t xml:space="preserve"> </w:t>
      </w:r>
      <w:r w:rsidRPr="001D5654">
        <w:rPr>
          <w:lang w:val="ru-RU"/>
        </w:rPr>
        <w:t>инструкций сотрудников</w:t>
      </w:r>
      <w:r>
        <w:rPr>
          <w:lang w:val="ru-RU"/>
        </w:rPr>
        <w:t>.</w:t>
      </w:r>
      <w:r w:rsidR="00C540F2">
        <w:rPr>
          <w:lang w:val="ru-RU"/>
        </w:rPr>
        <w:t xml:space="preserve"> Обычно модель «как будет» создаётся на основе найденных недостатков в модели «как есть»</w:t>
      </w:r>
      <w:r w:rsidR="00A5176F">
        <w:rPr>
          <w:lang w:val="ru-RU"/>
        </w:rPr>
        <w:t>.</w:t>
      </w:r>
    </w:p>
    <w:p w14:paraId="46AE6624" w14:textId="77777777" w:rsidR="00B72953" w:rsidRPr="00D52D31" w:rsidRDefault="00A5176F" w:rsidP="000B08EF">
      <w:pPr>
        <w:pStyle w:val="1"/>
      </w:pPr>
      <w:bookmarkStart w:id="0" w:name="_Hlk87728431"/>
      <w:r>
        <w:t>2. Описываемые функциональные требования</w:t>
      </w:r>
    </w:p>
    <w:p w14:paraId="77FAE7EE" w14:textId="6DF74147" w:rsidR="00E742CE" w:rsidRPr="001E2799" w:rsidRDefault="00E742CE" w:rsidP="00E742CE">
      <w:pPr>
        <w:pStyle w:val="2"/>
      </w:pPr>
      <w:r>
        <w:t>2.</w:t>
      </w:r>
      <w:r w:rsidRPr="00686FAE">
        <w:t>1</w:t>
      </w:r>
      <w:r>
        <w:t xml:space="preserve"> </w:t>
      </w:r>
      <w:r w:rsidRPr="001E2799">
        <w:t>Функциональные требования</w:t>
      </w:r>
    </w:p>
    <w:p w14:paraId="6FA08D58" w14:textId="77777777" w:rsidR="00E742CE" w:rsidRPr="00F87E11" w:rsidRDefault="00E742CE" w:rsidP="00E742CE">
      <w:pPr>
        <w:rPr>
          <w:rFonts w:cs="Times New Roman"/>
          <w:szCs w:val="28"/>
          <w:lang w:val="ru-RU"/>
        </w:rPr>
      </w:pPr>
      <w:r w:rsidRPr="00F87E11">
        <w:rPr>
          <w:rFonts w:cs="Times New Roman"/>
          <w:szCs w:val="28"/>
          <w:lang w:val="ru-RU"/>
        </w:rPr>
        <w:t>Возможности приложения:</w:t>
      </w:r>
    </w:p>
    <w:p w14:paraId="7D5B5AC8" w14:textId="77777777" w:rsidR="00E742CE" w:rsidRPr="00F87E11" w:rsidRDefault="00E742CE" w:rsidP="00E742CE">
      <w:pPr>
        <w:rPr>
          <w:rFonts w:cs="Times New Roman"/>
          <w:szCs w:val="28"/>
          <w:lang w:val="ru-RU"/>
        </w:rPr>
      </w:pPr>
      <w:r w:rsidRPr="00F87E11">
        <w:rPr>
          <w:rFonts w:cs="Times New Roman"/>
          <w:szCs w:val="28"/>
          <w:lang w:val="ru-RU"/>
        </w:rPr>
        <w:t>- Администратор:</w:t>
      </w:r>
    </w:p>
    <w:p w14:paraId="34B6A790" w14:textId="77777777" w:rsidR="00E742CE" w:rsidRPr="001E2799" w:rsidRDefault="00E742CE" w:rsidP="00E742CE">
      <w:pPr>
        <w:pStyle w:val="a6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бавление новой информац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E47115C" w14:textId="77777777" w:rsidR="00E742CE" w:rsidRPr="001E2799" w:rsidRDefault="00E742CE" w:rsidP="00E742CE">
      <w:pPr>
        <w:pStyle w:val="a6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менение информац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771CC4A" w14:textId="77777777" w:rsidR="00E742CE" w:rsidRPr="001E2799" w:rsidRDefault="00E742CE" w:rsidP="00E742CE">
      <w:pPr>
        <w:pStyle w:val="a6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даление информац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3B712DE" w14:textId="77777777" w:rsidR="00E742CE" w:rsidRPr="001E2799" w:rsidRDefault="00E742CE" w:rsidP="00E742CE">
      <w:pPr>
        <w:pStyle w:val="a6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смотр статистики пользователей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15B9C45" w14:textId="77777777" w:rsidR="00E742CE" w:rsidRPr="001E2799" w:rsidRDefault="00E742CE" w:rsidP="00E742CE">
      <w:pPr>
        <w:pStyle w:val="a6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Вход в аккаунт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62870A29" w14:textId="77777777" w:rsidR="00E742CE" w:rsidRPr="001E2799" w:rsidRDefault="00E742CE" w:rsidP="00E742CE">
      <w:pPr>
        <w:rPr>
          <w:rFonts w:cs="Times New Roman"/>
          <w:szCs w:val="28"/>
        </w:rPr>
      </w:pPr>
      <w:r>
        <w:rPr>
          <w:rFonts w:cs="Times New Roman"/>
          <w:szCs w:val="28"/>
        </w:rPr>
        <w:t>- Пользователь</w:t>
      </w:r>
      <w:r w:rsidRPr="001E2799">
        <w:rPr>
          <w:rFonts w:cs="Times New Roman"/>
          <w:szCs w:val="28"/>
        </w:rPr>
        <w:t>:</w:t>
      </w:r>
    </w:p>
    <w:p w14:paraId="719DB3EA" w14:textId="77777777" w:rsidR="00E742CE" w:rsidRDefault="00E742CE" w:rsidP="00E742CE">
      <w:pPr>
        <w:pStyle w:val="a6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 интересующей информац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A0BFCDC" w14:textId="77777777" w:rsidR="00E742CE" w:rsidRDefault="00E742CE" w:rsidP="00E742CE">
      <w:pPr>
        <w:pStyle w:val="a6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метка просмотренной информац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8F070A5" w14:textId="77777777" w:rsidR="00E742CE" w:rsidRPr="00DE2DBD" w:rsidRDefault="00E742CE" w:rsidP="00E742CE">
      <w:pPr>
        <w:pStyle w:val="a6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учение достижений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B1E32EC" w14:textId="77777777" w:rsidR="00E742CE" w:rsidRPr="005C22AD" w:rsidRDefault="00E742CE" w:rsidP="00E742CE">
      <w:pPr>
        <w:pStyle w:val="a6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учение звания;</w:t>
      </w:r>
    </w:p>
    <w:p w14:paraId="60945E6D" w14:textId="77777777" w:rsidR="00E742CE" w:rsidRDefault="00E742CE" w:rsidP="00E742CE">
      <w:pPr>
        <w:pStyle w:val="a6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хождение опросов;</w:t>
      </w:r>
    </w:p>
    <w:p w14:paraId="36F75B82" w14:textId="77777777" w:rsidR="00E742CE" w:rsidRDefault="00E742CE" w:rsidP="00E742CE">
      <w:pPr>
        <w:pStyle w:val="a6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хождение тестов;</w:t>
      </w:r>
    </w:p>
    <w:p w14:paraId="4A7E50E2" w14:textId="77777777" w:rsidR="00E742CE" w:rsidRPr="00D836AC" w:rsidRDefault="00E742CE" w:rsidP="00E742CE">
      <w:pPr>
        <w:pStyle w:val="a6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бор стороны конфликта (только при регистрации)</w:t>
      </w:r>
      <w:r w:rsidRPr="00E775DF">
        <w:rPr>
          <w:rFonts w:ascii="Times New Roman" w:hAnsi="Times New Roman" w:cs="Times New Roman"/>
          <w:sz w:val="28"/>
          <w:szCs w:val="28"/>
        </w:rPr>
        <w:t>;</w:t>
      </w:r>
    </w:p>
    <w:p w14:paraId="6AF1D2F4" w14:textId="77777777" w:rsidR="00E742CE" w:rsidRPr="00D836AC" w:rsidRDefault="00E742CE" w:rsidP="00E742CE">
      <w:pPr>
        <w:pStyle w:val="a6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 в аккаунт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5A36C736" w14:textId="52CA4E75" w:rsidR="00E742CE" w:rsidRPr="001E2799" w:rsidRDefault="00E742CE" w:rsidP="00E742CE">
      <w:pPr>
        <w:pStyle w:val="2"/>
      </w:pPr>
      <w:r>
        <w:t>2.</w:t>
      </w:r>
      <w:r>
        <w:rPr>
          <w:lang w:val="en-US"/>
        </w:rPr>
        <w:t>2</w:t>
      </w:r>
      <w:r>
        <w:t xml:space="preserve"> </w:t>
      </w:r>
      <w:r w:rsidRPr="001E2799">
        <w:t>Основные системные требования</w:t>
      </w:r>
    </w:p>
    <w:p w14:paraId="0285441A" w14:textId="77777777" w:rsidR="00E742CE" w:rsidRPr="00F87E11" w:rsidRDefault="00E742CE" w:rsidP="00E742CE">
      <w:pPr>
        <w:rPr>
          <w:rFonts w:cs="Times New Roman"/>
          <w:szCs w:val="28"/>
          <w:lang w:val="ru-RU"/>
        </w:rPr>
      </w:pPr>
      <w:r w:rsidRPr="00F87E11">
        <w:rPr>
          <w:rFonts w:cs="Times New Roman"/>
          <w:szCs w:val="28"/>
          <w:lang w:val="ru-RU"/>
        </w:rPr>
        <w:t>Приложение состоит из 3 основных компонентов:</w:t>
      </w:r>
    </w:p>
    <w:p w14:paraId="4D9258FC" w14:textId="77777777" w:rsidR="00E742CE" w:rsidRPr="001E2799" w:rsidRDefault="00E742CE" w:rsidP="00E742CE">
      <w:pPr>
        <w:pStyle w:val="a6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 xml:space="preserve">Сервер, хранящий информацию в базе данных, и взаимодействующий с </w:t>
      </w:r>
      <w:r>
        <w:rPr>
          <w:rFonts w:ascii="Times New Roman" w:hAnsi="Times New Roman" w:cs="Times New Roman"/>
          <w:sz w:val="28"/>
          <w:szCs w:val="28"/>
        </w:rPr>
        <w:t>пользователями</w:t>
      </w:r>
      <w:r w:rsidRPr="00224202">
        <w:rPr>
          <w:rFonts w:ascii="Times New Roman" w:hAnsi="Times New Roman" w:cs="Times New Roman"/>
          <w:sz w:val="28"/>
          <w:szCs w:val="28"/>
        </w:rPr>
        <w:t>;</w:t>
      </w:r>
    </w:p>
    <w:p w14:paraId="026C9697" w14:textId="77777777" w:rsidR="00E742CE" w:rsidRPr="001E2799" w:rsidRDefault="00E742CE" w:rsidP="00E742CE">
      <w:pPr>
        <w:pStyle w:val="a6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Мобильное приложение</w:t>
      </w:r>
      <w:r>
        <w:rPr>
          <w:rFonts w:ascii="Times New Roman" w:hAnsi="Times New Roman" w:cs="Times New Roman"/>
          <w:sz w:val="28"/>
          <w:szCs w:val="28"/>
        </w:rPr>
        <w:t>, позволяющее выполнять функции роли пользователя</w:t>
      </w:r>
      <w:r w:rsidRPr="00224202">
        <w:rPr>
          <w:rFonts w:ascii="Times New Roman" w:hAnsi="Times New Roman" w:cs="Times New Roman"/>
          <w:sz w:val="28"/>
          <w:szCs w:val="28"/>
        </w:rPr>
        <w:t>;</w:t>
      </w:r>
    </w:p>
    <w:p w14:paraId="1AD9DD93" w14:textId="77777777" w:rsidR="00E742CE" w:rsidRPr="001E2799" w:rsidRDefault="00E742CE" w:rsidP="00E742CE">
      <w:pPr>
        <w:pStyle w:val="a6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Веб-приложение администратора, позволяющее выполнять функции роли администратора</w:t>
      </w:r>
      <w:r w:rsidRPr="00224202">
        <w:rPr>
          <w:rFonts w:ascii="Times New Roman" w:hAnsi="Times New Roman" w:cs="Times New Roman"/>
          <w:sz w:val="28"/>
          <w:szCs w:val="28"/>
        </w:rPr>
        <w:t>.</w:t>
      </w:r>
    </w:p>
    <w:p w14:paraId="33160528" w14:textId="77777777" w:rsidR="00E742CE" w:rsidRPr="00F87E11" w:rsidRDefault="00E742CE" w:rsidP="00E742CE">
      <w:pPr>
        <w:rPr>
          <w:rFonts w:cs="Times New Roman"/>
          <w:szCs w:val="28"/>
          <w:lang w:val="ru-RU"/>
        </w:rPr>
      </w:pPr>
      <w:r w:rsidRPr="00F87E11">
        <w:rPr>
          <w:rFonts w:cs="Times New Roman"/>
          <w:szCs w:val="28"/>
          <w:lang w:val="ru-RU"/>
        </w:rPr>
        <w:t xml:space="preserve">База данных сервера хранит информацию о событиях первой мировой и пользователях. Основана на СУБД </w:t>
      </w:r>
      <w:r w:rsidRPr="00FB2355">
        <w:rPr>
          <w:rFonts w:cs="Times New Roman"/>
          <w:szCs w:val="28"/>
        </w:rPr>
        <w:t>MongoDB</w:t>
      </w:r>
      <w:r w:rsidRPr="00F87E11">
        <w:rPr>
          <w:rFonts w:cs="Times New Roman"/>
          <w:szCs w:val="28"/>
          <w:lang w:val="ru-RU"/>
        </w:rPr>
        <w:t>.</w:t>
      </w:r>
    </w:p>
    <w:p w14:paraId="6ED09536" w14:textId="77777777" w:rsidR="00E742CE" w:rsidRPr="00F87E11" w:rsidRDefault="00E742CE" w:rsidP="00E742CE">
      <w:pPr>
        <w:rPr>
          <w:rFonts w:cs="Times New Roman"/>
          <w:szCs w:val="28"/>
          <w:lang w:val="ru-RU"/>
        </w:rPr>
      </w:pPr>
      <w:r w:rsidRPr="00F87E11">
        <w:rPr>
          <w:rFonts w:cs="Times New Roman"/>
          <w:szCs w:val="28"/>
          <w:lang w:val="ru-RU"/>
        </w:rPr>
        <w:t xml:space="preserve">Сервер предоставляет </w:t>
      </w:r>
      <w:r w:rsidRPr="001E2799">
        <w:rPr>
          <w:rFonts w:cs="Times New Roman"/>
          <w:szCs w:val="28"/>
        </w:rPr>
        <w:t>REST</w:t>
      </w:r>
      <w:r w:rsidRPr="00F87E11">
        <w:rPr>
          <w:rFonts w:cs="Times New Roman"/>
          <w:szCs w:val="28"/>
          <w:lang w:val="ru-RU"/>
        </w:rPr>
        <w:t xml:space="preserve"> </w:t>
      </w:r>
      <w:r w:rsidRPr="001E2799">
        <w:rPr>
          <w:rFonts w:cs="Times New Roman"/>
          <w:szCs w:val="28"/>
        </w:rPr>
        <w:t>API</w:t>
      </w:r>
      <w:r w:rsidRPr="00F87E11">
        <w:rPr>
          <w:rFonts w:cs="Times New Roman"/>
          <w:szCs w:val="28"/>
          <w:lang w:val="ru-RU"/>
        </w:rPr>
        <w:t xml:space="preserve"> для взаимодействия клиентов с системой. Использует технологию </w:t>
      </w:r>
      <w:r>
        <w:rPr>
          <w:rFonts w:cs="Times New Roman"/>
          <w:szCs w:val="28"/>
        </w:rPr>
        <w:t>Node</w:t>
      </w:r>
      <w:r w:rsidRPr="00F87E11">
        <w:rPr>
          <w:rFonts w:cs="Times New Roman"/>
          <w:szCs w:val="28"/>
          <w:lang w:val="ru-RU"/>
        </w:rPr>
        <w:t>.</w:t>
      </w:r>
      <w:r>
        <w:rPr>
          <w:rFonts w:cs="Times New Roman"/>
          <w:szCs w:val="28"/>
        </w:rPr>
        <w:t>js</w:t>
      </w:r>
      <w:r w:rsidRPr="00F87E11">
        <w:rPr>
          <w:rFonts w:cs="Times New Roman"/>
          <w:szCs w:val="28"/>
          <w:lang w:val="ru-RU"/>
        </w:rPr>
        <w:t xml:space="preserve">, передача данных осуществляется в формате </w:t>
      </w:r>
      <w:r w:rsidRPr="001E2799">
        <w:rPr>
          <w:rFonts w:cs="Times New Roman"/>
          <w:szCs w:val="28"/>
        </w:rPr>
        <w:t>JSON</w:t>
      </w:r>
      <w:r w:rsidRPr="00F87E11">
        <w:rPr>
          <w:rFonts w:cs="Times New Roman"/>
          <w:szCs w:val="28"/>
          <w:lang w:val="ru-RU"/>
        </w:rPr>
        <w:t>.</w:t>
      </w:r>
    </w:p>
    <w:p w14:paraId="52F935F9" w14:textId="77777777" w:rsidR="00E742CE" w:rsidRPr="001E2799" w:rsidRDefault="00E742CE" w:rsidP="00E742CE">
      <w:pPr>
        <w:rPr>
          <w:rFonts w:cs="Times New Roman"/>
          <w:szCs w:val="28"/>
        </w:rPr>
      </w:pPr>
      <w:r w:rsidRPr="00F87E11">
        <w:rPr>
          <w:rFonts w:cs="Times New Roman"/>
          <w:szCs w:val="28"/>
          <w:lang w:val="ru-RU"/>
        </w:rPr>
        <w:t xml:space="preserve">Мобильное приложение используется для выполнения функций пользователя, написано на языке </w:t>
      </w:r>
      <w:r w:rsidRPr="00F871ED">
        <w:rPr>
          <w:rFonts w:cs="Times New Roman"/>
          <w:szCs w:val="28"/>
        </w:rPr>
        <w:t>Java</w:t>
      </w:r>
      <w:r w:rsidRPr="00F87E11">
        <w:rPr>
          <w:rFonts w:cs="Times New Roman"/>
          <w:szCs w:val="28"/>
          <w:lang w:val="ru-RU"/>
        </w:rPr>
        <w:t xml:space="preserve">, а также имеет локальную базу данных </w:t>
      </w:r>
      <w:r w:rsidRPr="001E2799">
        <w:rPr>
          <w:rFonts w:cs="Times New Roman"/>
          <w:szCs w:val="28"/>
        </w:rPr>
        <w:t>SQLite</w:t>
      </w:r>
      <w:r w:rsidRPr="00F87E11">
        <w:rPr>
          <w:rFonts w:cs="Times New Roman"/>
          <w:szCs w:val="28"/>
          <w:lang w:val="ru-RU"/>
        </w:rPr>
        <w:t xml:space="preserve">, содержащую в себе данные пользователя и информацию, необходимую для работы приложения (без подключения к сети интернет) и последующей синхронизацией с сервером. </w:t>
      </w:r>
      <w:r w:rsidRPr="001E2799">
        <w:rPr>
          <w:rFonts w:cs="Times New Roman"/>
          <w:szCs w:val="28"/>
        </w:rPr>
        <w:t>Имеет следующие экраны</w:t>
      </w:r>
      <w:r>
        <w:rPr>
          <w:rFonts w:cs="Times New Roman"/>
          <w:szCs w:val="28"/>
        </w:rPr>
        <w:t xml:space="preserve"> для роли пользователя</w:t>
      </w:r>
      <w:r w:rsidRPr="001E2799">
        <w:rPr>
          <w:rFonts w:cs="Times New Roman"/>
          <w:szCs w:val="28"/>
        </w:rPr>
        <w:t>:</w:t>
      </w:r>
    </w:p>
    <w:p w14:paraId="3D9866F3" w14:textId="77777777" w:rsidR="00E742CE" w:rsidRPr="001E2799" w:rsidRDefault="00E742CE" w:rsidP="00E742CE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Вход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AB25BC9" w14:textId="77777777" w:rsidR="00E742CE" w:rsidRPr="001E2799" w:rsidRDefault="00E742CE" w:rsidP="00E742CE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Регистраци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777E9E3" w14:textId="77777777" w:rsidR="00E742CE" w:rsidRPr="00DE2DBD" w:rsidRDefault="00E742CE" w:rsidP="00E742CE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ода войны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E548853" w14:textId="77777777" w:rsidR="00E742CE" w:rsidRPr="007B47B3" w:rsidRDefault="00E742CE" w:rsidP="00E742CE">
      <w:pPr>
        <w:pStyle w:val="a6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бытия года войны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BFEB057" w14:textId="77777777" w:rsidR="00E742CE" w:rsidRDefault="00E742CE" w:rsidP="00E742CE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евая техника войны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4BFF1CB" w14:textId="77777777" w:rsidR="00E742CE" w:rsidRDefault="00E742CE" w:rsidP="00E742CE">
      <w:pPr>
        <w:pStyle w:val="a6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земная техник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2ABB9B5" w14:textId="77777777" w:rsidR="00E742CE" w:rsidRPr="00E775DF" w:rsidRDefault="00E742CE" w:rsidP="00E742CE">
      <w:pPr>
        <w:pStyle w:val="a6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иаци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100411A" w14:textId="77777777" w:rsidR="00E742CE" w:rsidRDefault="00E742CE" w:rsidP="00E742CE">
      <w:pPr>
        <w:pStyle w:val="a6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лот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1CE4F19" w14:textId="77777777" w:rsidR="00E742CE" w:rsidRPr="001E2799" w:rsidRDefault="00E742CE" w:rsidP="00E742CE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ружие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2BD44F4" w14:textId="77777777" w:rsidR="00E742CE" w:rsidRPr="003F4AEE" w:rsidRDefault="00E742CE" w:rsidP="00E742CE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остижени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20B1A6F" w14:textId="77777777" w:rsidR="00E742CE" w:rsidRPr="00FB31D4" w:rsidRDefault="00E742CE" w:rsidP="00E742CE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ы;</w:t>
      </w:r>
    </w:p>
    <w:p w14:paraId="0F01ED58" w14:textId="77777777" w:rsidR="00E742CE" w:rsidRDefault="00E742CE" w:rsidP="00E742CE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Профиль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57FAF45A" w14:textId="77777777" w:rsidR="00E742CE" w:rsidRPr="00F87E11" w:rsidRDefault="00E742CE" w:rsidP="00E742CE">
      <w:pPr>
        <w:rPr>
          <w:rFonts w:cs="Times New Roman"/>
          <w:szCs w:val="28"/>
          <w:lang w:val="ru-RU"/>
        </w:rPr>
      </w:pPr>
      <w:r w:rsidRPr="00F87E11">
        <w:rPr>
          <w:rFonts w:cs="Times New Roman"/>
          <w:szCs w:val="28"/>
          <w:lang w:val="ru-RU"/>
        </w:rPr>
        <w:t>Достижения выдаются пользователю после совершения определённых действий, указанных в описании достижений. По умолчанию в каждой статье присутствует опрос различной степени сложности, служащий для получения достижения. За их выполнение, а также за прохождение тестов пользователь получает очки. При определённом количестве очков пользователь получает соответствующее звание.</w:t>
      </w:r>
    </w:p>
    <w:p w14:paraId="517D010D" w14:textId="77777777" w:rsidR="00E742CE" w:rsidRPr="001E2799" w:rsidRDefault="00E742CE" w:rsidP="00E742CE">
      <w:pPr>
        <w:rPr>
          <w:rFonts w:cs="Times New Roman"/>
          <w:szCs w:val="28"/>
        </w:rPr>
      </w:pPr>
      <w:r w:rsidRPr="00F87E11">
        <w:rPr>
          <w:rFonts w:cs="Times New Roman"/>
          <w:szCs w:val="28"/>
          <w:lang w:val="ru-RU"/>
        </w:rPr>
        <w:t xml:space="preserve">Веб-приложение используется для выполнения функций администратора и представляет из себя </w:t>
      </w:r>
      <w:r w:rsidRPr="001E2799">
        <w:rPr>
          <w:rFonts w:cs="Times New Roman"/>
          <w:szCs w:val="28"/>
        </w:rPr>
        <w:t>SPA</w:t>
      </w:r>
      <w:r w:rsidRPr="00F87E11">
        <w:rPr>
          <w:rFonts w:cs="Times New Roman"/>
          <w:szCs w:val="28"/>
          <w:lang w:val="ru-RU"/>
        </w:rPr>
        <w:t xml:space="preserve">, работающее в браузере. </w:t>
      </w:r>
      <w:r w:rsidRPr="001E2799">
        <w:rPr>
          <w:rFonts w:cs="Times New Roman"/>
          <w:szCs w:val="28"/>
        </w:rPr>
        <w:t xml:space="preserve">Использует фреймворк </w:t>
      </w:r>
      <w:r w:rsidRPr="007B5FF4">
        <w:rPr>
          <w:rFonts w:cs="Times New Roman"/>
          <w:szCs w:val="28"/>
        </w:rPr>
        <w:t>Node.js</w:t>
      </w:r>
      <w:r w:rsidRPr="00436038">
        <w:rPr>
          <w:rFonts w:cs="Times New Roman"/>
          <w:szCs w:val="28"/>
        </w:rPr>
        <w:t xml:space="preserve"> </w:t>
      </w:r>
      <w:r w:rsidRPr="007B5FF4">
        <w:rPr>
          <w:rFonts w:cs="Times New Roman"/>
          <w:szCs w:val="28"/>
        </w:rPr>
        <w:t>Express</w:t>
      </w:r>
      <w:r>
        <w:rPr>
          <w:rFonts w:cs="Times New Roman"/>
          <w:szCs w:val="28"/>
        </w:rPr>
        <w:t>. И</w:t>
      </w:r>
      <w:r w:rsidRPr="001E2799">
        <w:rPr>
          <w:rFonts w:cs="Times New Roman"/>
          <w:szCs w:val="28"/>
        </w:rPr>
        <w:t>нтерфейс состоит из экранов:</w:t>
      </w:r>
    </w:p>
    <w:p w14:paraId="439E4031" w14:textId="77777777" w:rsidR="00E742CE" w:rsidRPr="001E2799" w:rsidRDefault="00E742CE" w:rsidP="00E742CE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Вход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91163EE" w14:textId="77777777" w:rsidR="00E742CE" w:rsidRPr="001E2799" w:rsidRDefault="00E742CE" w:rsidP="00E742CE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Регистраци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B3369EB" w14:textId="77777777" w:rsidR="00E742CE" w:rsidRPr="001E2799" w:rsidRDefault="00E742CE" w:rsidP="00E742CE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 xml:space="preserve">Список </w:t>
      </w:r>
      <w:r>
        <w:rPr>
          <w:rFonts w:ascii="Times New Roman" w:hAnsi="Times New Roman" w:cs="Times New Roman"/>
          <w:sz w:val="28"/>
          <w:szCs w:val="28"/>
        </w:rPr>
        <w:t>пользователей с их статистикой</w:t>
      </w:r>
      <w:r w:rsidRPr="004C406E">
        <w:rPr>
          <w:rFonts w:ascii="Times New Roman" w:hAnsi="Times New Roman" w:cs="Times New Roman"/>
          <w:sz w:val="28"/>
          <w:szCs w:val="28"/>
        </w:rPr>
        <w:t>;</w:t>
      </w:r>
    </w:p>
    <w:p w14:paraId="1E7328A7" w14:textId="77777777" w:rsidR="00E742CE" w:rsidRDefault="00E742CE" w:rsidP="00E742CE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си к году войны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2EB3EB2" w14:textId="77777777" w:rsidR="00E742CE" w:rsidRDefault="00E742CE" w:rsidP="00E742CE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си о технике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5D11D10" w14:textId="77777777" w:rsidR="00E742CE" w:rsidRDefault="00E742CE" w:rsidP="00E742CE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си о оруж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254C5F4" w14:textId="77777777" w:rsidR="00E742CE" w:rsidRPr="00FE2106" w:rsidRDefault="00E742CE" w:rsidP="00E742CE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си об авиац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93B0500" w14:textId="77777777" w:rsidR="00E742CE" w:rsidRDefault="00E742CE" w:rsidP="00E742CE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исок вопросов для тестов;</w:t>
      </w:r>
    </w:p>
    <w:p w14:paraId="083B7EEF" w14:textId="77777777" w:rsidR="00E742CE" w:rsidRDefault="00E742CE" w:rsidP="00E742CE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исок вопросов для опросов;</w:t>
      </w:r>
    </w:p>
    <w:p w14:paraId="6D81578F" w14:textId="77777777" w:rsidR="00E742CE" w:rsidRDefault="00E742CE" w:rsidP="00E742CE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исок достижений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160906C2" w14:textId="0A024CC5" w:rsidR="00E742CE" w:rsidRPr="001E2799" w:rsidRDefault="00E742CE" w:rsidP="00E742CE">
      <w:pPr>
        <w:pStyle w:val="2"/>
      </w:pPr>
      <w:r>
        <w:t>2.</w:t>
      </w:r>
      <w:r>
        <w:rPr>
          <w:lang w:val="en-US"/>
        </w:rPr>
        <w:t>3</w:t>
      </w:r>
      <w:r>
        <w:t xml:space="preserve"> </w:t>
      </w:r>
      <w:r w:rsidRPr="001E2799">
        <w:t>Аппаратные требования</w:t>
      </w:r>
    </w:p>
    <w:p w14:paraId="7354F30D" w14:textId="77777777" w:rsidR="00E742CE" w:rsidRPr="001E2799" w:rsidRDefault="00E742CE" w:rsidP="00E742CE">
      <w:pPr>
        <w:pStyle w:val="a6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ОЗУ 512</w:t>
      </w:r>
      <w:r>
        <w:rPr>
          <w:rFonts w:ascii="Times New Roman" w:hAnsi="Times New Roman" w:cs="Times New Roman"/>
          <w:sz w:val="28"/>
          <w:szCs w:val="28"/>
          <w:lang w:val="en-US"/>
        </w:rPr>
        <w:t>Mb</w:t>
      </w:r>
      <w:r w:rsidRPr="001E279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CFD2ADE" w14:textId="77777777" w:rsidR="00E742CE" w:rsidRPr="001E2799" w:rsidRDefault="00E742CE" w:rsidP="00E742CE">
      <w:pPr>
        <w:pStyle w:val="a6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  <w:lang w:val="en-US"/>
        </w:rPr>
        <w:t>OS</w:t>
      </w:r>
      <w:r w:rsidRPr="001E2799">
        <w:rPr>
          <w:rFonts w:ascii="Times New Roman" w:hAnsi="Times New Roman" w:cs="Times New Roman"/>
          <w:sz w:val="28"/>
          <w:szCs w:val="28"/>
        </w:rPr>
        <w:t xml:space="preserve"> </w:t>
      </w:r>
      <w:r w:rsidRPr="001E2799">
        <w:rPr>
          <w:rFonts w:ascii="Times New Roman" w:hAnsi="Times New Roman" w:cs="Times New Roman"/>
          <w:sz w:val="28"/>
          <w:szCs w:val="28"/>
          <w:lang w:val="en-US"/>
        </w:rPr>
        <w:t>Android</w:t>
      </w:r>
      <w:r>
        <w:rPr>
          <w:rFonts w:ascii="Times New Roman" w:hAnsi="Times New Roman" w:cs="Times New Roman"/>
          <w:sz w:val="28"/>
          <w:szCs w:val="28"/>
        </w:rPr>
        <w:t xml:space="preserve"> 6</w:t>
      </w:r>
      <w:r w:rsidRPr="001E2799">
        <w:rPr>
          <w:rFonts w:ascii="Times New Roman" w:hAnsi="Times New Roman" w:cs="Times New Roman"/>
          <w:sz w:val="28"/>
          <w:szCs w:val="28"/>
        </w:rPr>
        <w:t>.0 и выше (</w:t>
      </w:r>
      <w:r w:rsidRPr="001E2799">
        <w:rPr>
          <w:rFonts w:ascii="Times New Roman" w:hAnsi="Times New Roman" w:cs="Times New Roman"/>
          <w:sz w:val="28"/>
          <w:szCs w:val="28"/>
          <w:lang w:val="en-US"/>
        </w:rPr>
        <w:t>API</w:t>
      </w:r>
      <w:r>
        <w:rPr>
          <w:rFonts w:ascii="Times New Roman" w:hAnsi="Times New Roman" w:cs="Times New Roman"/>
          <w:sz w:val="28"/>
          <w:szCs w:val="28"/>
        </w:rPr>
        <w:t xml:space="preserve"> 23</w:t>
      </w:r>
      <w:r w:rsidRPr="001E2799">
        <w:rPr>
          <w:rFonts w:ascii="Times New Roman" w:hAnsi="Times New Roman" w:cs="Times New Roman"/>
          <w:sz w:val="28"/>
          <w:szCs w:val="28"/>
        </w:rPr>
        <w:t>+);</w:t>
      </w:r>
    </w:p>
    <w:p w14:paraId="376244EA" w14:textId="77777777" w:rsidR="00E742CE" w:rsidRPr="001E2799" w:rsidRDefault="00E742CE" w:rsidP="00E742CE">
      <w:pPr>
        <w:pStyle w:val="a6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тевая</w:t>
      </w:r>
      <w:r w:rsidRPr="001E2799">
        <w:rPr>
          <w:rFonts w:ascii="Times New Roman" w:hAnsi="Times New Roman" w:cs="Times New Roman"/>
          <w:sz w:val="28"/>
          <w:szCs w:val="28"/>
        </w:rPr>
        <w:t xml:space="preserve"> пропускная способность выше 200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1E2799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1E2799">
        <w:rPr>
          <w:rFonts w:ascii="Times New Roman" w:hAnsi="Times New Roman" w:cs="Times New Roman"/>
          <w:sz w:val="28"/>
          <w:szCs w:val="28"/>
        </w:rPr>
        <w:t>/</w:t>
      </w:r>
      <w:r w:rsidRPr="001E2799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1E2799">
        <w:rPr>
          <w:rFonts w:ascii="Times New Roman" w:hAnsi="Times New Roman" w:cs="Times New Roman"/>
          <w:sz w:val="28"/>
          <w:szCs w:val="28"/>
        </w:rPr>
        <w:t>;</w:t>
      </w:r>
    </w:p>
    <w:p w14:paraId="4FFA9CAC" w14:textId="77777777" w:rsidR="00E742CE" w:rsidRPr="001E2799" w:rsidRDefault="00E742CE" w:rsidP="00E742CE">
      <w:pPr>
        <w:pStyle w:val="a6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Внутренняя память не менее 128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1E2799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1E2799">
        <w:rPr>
          <w:rFonts w:ascii="Times New Roman" w:hAnsi="Times New Roman" w:cs="Times New Roman"/>
          <w:sz w:val="28"/>
          <w:szCs w:val="28"/>
        </w:rPr>
        <w:t>.</w:t>
      </w:r>
    </w:p>
    <w:p w14:paraId="01D5F2D0" w14:textId="42C23C61" w:rsidR="00C57D32" w:rsidRDefault="00A5176F" w:rsidP="000F17F4">
      <w:pPr>
        <w:pStyle w:val="1"/>
      </w:pPr>
      <w:r>
        <w:t>3</w:t>
      </w:r>
      <w:r w:rsidR="00ED16F3">
        <w:t xml:space="preserve">. </w:t>
      </w:r>
      <w:r w:rsidR="000F17F4">
        <w:t>Описание программных средств</w:t>
      </w:r>
    </w:p>
    <w:p w14:paraId="1A061DFE" w14:textId="0D1E2E0E" w:rsidR="00491643" w:rsidRPr="001D6BB1" w:rsidRDefault="00491643" w:rsidP="00491643">
      <w:pPr>
        <w:rPr>
          <w:lang w:val="ru-RU"/>
        </w:rPr>
      </w:pPr>
      <w:r>
        <w:rPr>
          <w:lang w:val="ru-RU"/>
        </w:rPr>
        <w:t xml:space="preserve">Для создания схем используется </w:t>
      </w:r>
      <w:r>
        <w:t>Microsoft</w:t>
      </w:r>
      <w:r w:rsidRPr="001D6BB1">
        <w:rPr>
          <w:lang w:val="ru-RU"/>
        </w:rPr>
        <w:t xml:space="preserve"> </w:t>
      </w:r>
      <w:r>
        <w:t>Visio</w:t>
      </w:r>
      <w:r w:rsidRPr="001D6BB1">
        <w:rPr>
          <w:lang w:val="ru-RU"/>
        </w:rPr>
        <w:t xml:space="preserve"> – программа, с помощью которой появляется возможность для составления графиков, чертежей, диаграмм, блок-схем. Приложение помогает представить графическую информацию в простом и доступном виде.</w:t>
      </w:r>
    </w:p>
    <w:p w14:paraId="77B94E8B" w14:textId="77777777" w:rsidR="00491643" w:rsidRPr="001D6BB1" w:rsidRDefault="00491643" w:rsidP="00491643">
      <w:pPr>
        <w:rPr>
          <w:lang w:val="ru-RU"/>
        </w:rPr>
      </w:pPr>
      <w:r w:rsidRPr="001D6BB1">
        <w:rPr>
          <w:lang w:val="ru-RU"/>
        </w:rPr>
        <w:t xml:space="preserve">Это отличный графический редактор, позволяющий работать с диаграммами и схемами. Программа содержит мощный набор инструментов, который будет полезен для работы. Приложение может применяться в разных сферах. Его используют </w:t>
      </w:r>
      <w:r>
        <w:t>it</w:t>
      </w:r>
      <w:r w:rsidRPr="001D6BB1">
        <w:rPr>
          <w:lang w:val="ru-RU"/>
        </w:rPr>
        <w:t xml:space="preserve">-специалисты, менеджеры, аналитики. Программа входит в пакет </w:t>
      </w:r>
      <w:r>
        <w:t>Office</w:t>
      </w:r>
      <w:r w:rsidRPr="001D6BB1">
        <w:rPr>
          <w:lang w:val="ru-RU"/>
        </w:rPr>
        <w:t>, а также может использоваться в виде отдельного компонента.</w:t>
      </w:r>
    </w:p>
    <w:p w14:paraId="1B073052" w14:textId="77777777" w:rsidR="00491643" w:rsidRPr="001D6BB1" w:rsidRDefault="00491643" w:rsidP="00491643">
      <w:pPr>
        <w:rPr>
          <w:lang w:val="ru-RU"/>
        </w:rPr>
      </w:pPr>
      <w:r w:rsidRPr="00B52C59">
        <w:rPr>
          <w:lang w:val="ru-RU"/>
        </w:rPr>
        <w:lastRenderedPageBreak/>
        <w:t>Программа</w:t>
      </w:r>
      <w:r w:rsidRPr="001D6BB1">
        <w:rPr>
          <w:lang w:val="ru-RU"/>
        </w:rPr>
        <w:t>, имеющая множество полезных инструментов, которые отлично подходят для управления каким-либо проектом. Приложение располагает мощным арсеналом средств. Причем от пользователя не требуются какие-либо профессиональные знания в технической или изобразительной области, а также связанные с этим навыки. Вы можете использовать готовые шаблоны, фигуры и элементы, с помощью которых добьетесь нужного результата.</w:t>
      </w:r>
    </w:p>
    <w:p w14:paraId="7DD57D25" w14:textId="77777777" w:rsidR="00491643" w:rsidRPr="001D6BB1" w:rsidRDefault="00491643" w:rsidP="00491643">
      <w:pPr>
        <w:rPr>
          <w:lang w:val="ru-RU"/>
        </w:rPr>
      </w:pPr>
      <w:r w:rsidRPr="001D6BB1">
        <w:rPr>
          <w:lang w:val="ru-RU"/>
        </w:rPr>
        <w:t>Какие-либо навыки работы в Microsoft Visio для этого не нужны. Разобраться в программе сможет даже неопытный и начинающий пользователь. Приложение имеет удобный и понятный интерфейс. Вы сможете легко создавать нужные диаграммы и схемы, необходимые для решения конкретных задач.</w:t>
      </w:r>
    </w:p>
    <w:p w14:paraId="30933286" w14:textId="59D98B54" w:rsidR="00491643" w:rsidRPr="00491643" w:rsidRDefault="00491643" w:rsidP="00491643">
      <w:pPr>
        <w:rPr>
          <w:lang w:val="ru-RU"/>
        </w:rPr>
      </w:pPr>
      <w:r w:rsidRPr="001D6BB1">
        <w:rPr>
          <w:lang w:val="ru-RU"/>
        </w:rPr>
        <w:t>Возможности приложения зависят от версии. Она может быть обычной или полнофункциональной. В первом случае вы можете просматривать диаграммы и выполнять их печать. Во втором – появляется возможность для создания и редактирования диаграмм. Версия с полным функционалом является более привлекательной.</w:t>
      </w:r>
    </w:p>
    <w:p w14:paraId="07D0C2F9" w14:textId="77777777" w:rsidR="006578A7" w:rsidRDefault="000F17F4" w:rsidP="006578A7">
      <w:pPr>
        <w:rPr>
          <w:lang w:val="ru-RU"/>
        </w:rPr>
      </w:pPr>
      <w:r>
        <w:rPr>
          <w:lang w:val="ru-RU"/>
        </w:rPr>
        <w:t xml:space="preserve">Для создания блок схем по стандарту </w:t>
      </w:r>
      <w:r>
        <w:t>IDEF</w:t>
      </w:r>
      <w:r w:rsidRPr="000F17F4">
        <w:rPr>
          <w:lang w:val="ru-RU"/>
        </w:rPr>
        <w:t xml:space="preserve">0 </w:t>
      </w:r>
      <w:r>
        <w:rPr>
          <w:lang w:val="ru-RU"/>
        </w:rPr>
        <w:t xml:space="preserve">использовалось приложение </w:t>
      </w:r>
      <w:r w:rsidR="006E1A6E">
        <w:t>Microsoft</w:t>
      </w:r>
      <w:r w:rsidR="006E1A6E" w:rsidRPr="006E1A6E">
        <w:rPr>
          <w:lang w:val="ru-RU"/>
        </w:rPr>
        <w:t xml:space="preserve"> </w:t>
      </w:r>
      <w:r w:rsidR="006E1A6E">
        <w:t>Visio</w:t>
      </w:r>
      <w:r w:rsidR="006E1A6E" w:rsidRPr="006E1A6E">
        <w:rPr>
          <w:lang w:val="ru-RU"/>
        </w:rPr>
        <w:t xml:space="preserve"> </w:t>
      </w:r>
      <w:r w:rsidR="006E1A6E">
        <w:t>Pro</w:t>
      </w:r>
      <w:r w:rsidR="006E1A6E">
        <w:rPr>
          <w:lang w:val="ru-RU"/>
        </w:rPr>
        <w:t xml:space="preserve"> 2016 </w:t>
      </w:r>
      <w:r w:rsidR="006E1A6E" w:rsidRPr="006E1A6E">
        <w:rPr>
          <w:lang w:val="ru-RU"/>
        </w:rPr>
        <w:t>(</w:t>
      </w:r>
      <w:r w:rsidR="006E1A6E" w:rsidRPr="006E1A6E">
        <w:t>https</w:t>
      </w:r>
      <w:r w:rsidR="006E1A6E" w:rsidRPr="006E1A6E">
        <w:rPr>
          <w:lang w:val="ru-RU"/>
        </w:rPr>
        <w:t>://</w:t>
      </w:r>
      <w:r w:rsidR="006E1A6E" w:rsidRPr="006E1A6E">
        <w:t>www</w:t>
      </w:r>
      <w:r w:rsidR="006E1A6E" w:rsidRPr="006E1A6E">
        <w:rPr>
          <w:lang w:val="ru-RU"/>
        </w:rPr>
        <w:t>.</w:t>
      </w:r>
      <w:r w:rsidR="006E1A6E" w:rsidRPr="006E1A6E">
        <w:t>microsoft</w:t>
      </w:r>
      <w:r w:rsidR="006E1A6E" w:rsidRPr="006E1A6E">
        <w:rPr>
          <w:lang w:val="ru-RU"/>
        </w:rPr>
        <w:t>.</w:t>
      </w:r>
      <w:r w:rsidR="006E1A6E" w:rsidRPr="006E1A6E">
        <w:t>com</w:t>
      </w:r>
      <w:r w:rsidR="006E1A6E" w:rsidRPr="006E1A6E">
        <w:rPr>
          <w:lang w:val="ru-RU"/>
        </w:rPr>
        <w:t>/</w:t>
      </w:r>
      <w:r w:rsidR="006E1A6E" w:rsidRPr="006E1A6E">
        <w:t>ru</w:t>
      </w:r>
      <w:r w:rsidR="006E1A6E" w:rsidRPr="006E1A6E">
        <w:rPr>
          <w:lang w:val="ru-RU"/>
        </w:rPr>
        <w:t>-</w:t>
      </w:r>
      <w:r w:rsidR="006E1A6E" w:rsidRPr="006E1A6E">
        <w:t>RU</w:t>
      </w:r>
      <w:r w:rsidR="006E1A6E" w:rsidRPr="006E1A6E">
        <w:rPr>
          <w:lang w:val="ru-RU"/>
        </w:rPr>
        <w:t>/</w:t>
      </w:r>
      <w:r w:rsidR="006E1A6E" w:rsidRPr="006E1A6E">
        <w:t>download</w:t>
      </w:r>
      <w:r w:rsidR="006E1A6E" w:rsidRPr="006E1A6E">
        <w:rPr>
          <w:lang w:val="ru-RU"/>
        </w:rPr>
        <w:t>/</w:t>
      </w:r>
      <w:r w:rsidR="006E1A6E" w:rsidRPr="006E1A6E">
        <w:t>details</w:t>
      </w:r>
      <w:r w:rsidR="006E1A6E" w:rsidRPr="006E1A6E">
        <w:rPr>
          <w:lang w:val="ru-RU"/>
        </w:rPr>
        <w:t>.</w:t>
      </w:r>
      <w:r w:rsidR="006E1A6E" w:rsidRPr="006E1A6E">
        <w:t>aspx</w:t>
      </w:r>
      <w:r w:rsidR="006E1A6E" w:rsidRPr="006E1A6E">
        <w:rPr>
          <w:lang w:val="ru-RU"/>
        </w:rPr>
        <w:t>?</w:t>
      </w:r>
      <w:r w:rsidR="006E1A6E" w:rsidRPr="006E1A6E">
        <w:t>id</w:t>
      </w:r>
      <w:r w:rsidR="006E1A6E" w:rsidRPr="006E1A6E">
        <w:rPr>
          <w:lang w:val="ru-RU"/>
        </w:rPr>
        <w:t>=51188).</w:t>
      </w:r>
    </w:p>
    <w:bookmarkEnd w:id="0"/>
    <w:p w14:paraId="6ED480C8" w14:textId="78345F50" w:rsidR="00F733F0" w:rsidRDefault="00A5176F" w:rsidP="000B08EF">
      <w:pPr>
        <w:pStyle w:val="1"/>
      </w:pPr>
      <w:r>
        <w:t>4</w:t>
      </w:r>
      <w:r w:rsidR="00ED16F3">
        <w:t xml:space="preserve">. </w:t>
      </w:r>
      <w:r w:rsidR="006578A7">
        <w:t>Описание практического задания</w:t>
      </w:r>
    </w:p>
    <w:p w14:paraId="0C397FF8" w14:textId="36DBC886" w:rsidR="00FD1FF2" w:rsidRPr="00FD1FF2" w:rsidRDefault="00FD1FF2" w:rsidP="00FD1FF2">
      <w:pPr>
        <w:rPr>
          <w:lang w:val="ru-RU"/>
        </w:rPr>
      </w:pPr>
      <w:r>
        <w:rPr>
          <w:lang w:val="ru-RU"/>
        </w:rPr>
        <w:t>Под рассмотрение в данной лабораторной работе попала функция входа в аккаунт.</w:t>
      </w:r>
      <w:r w:rsidR="00B54535" w:rsidRPr="00B54535">
        <w:rPr>
          <w:lang w:val="ru-RU"/>
        </w:rPr>
        <w:t xml:space="preserve"> </w:t>
      </w:r>
      <w:r w:rsidR="00B54535">
        <w:rPr>
          <w:lang w:val="ru-RU"/>
        </w:rPr>
        <w:t xml:space="preserve">Для общего и простого представления используется диаграмма </w:t>
      </w:r>
      <w:r w:rsidR="00B54535">
        <w:t>IDEF</w:t>
      </w:r>
      <w:r w:rsidR="00B54535" w:rsidRPr="00B54535">
        <w:rPr>
          <w:lang w:val="ru-RU"/>
        </w:rPr>
        <w:t>0</w:t>
      </w:r>
      <w:r w:rsidR="00B54535">
        <w:rPr>
          <w:lang w:val="ru-RU"/>
        </w:rPr>
        <w:t>. Данная диаграмма позволяет рассмотреть какую-либо бизнес-функцию в общих чертах, чтобы иметь представление о функциональных требованиях приложения.</w:t>
      </w:r>
      <w:r w:rsidR="009C69B8">
        <w:rPr>
          <w:lang w:val="ru-RU"/>
        </w:rPr>
        <w:t xml:space="preserve"> На блок у нас поступают входные данные, сверху расположены инструкции, по которым данные проверяются. Внизу мы пишем обработчиков данных. И в конце указываем выходные данные или же действие, которое произойдёт после завершения нашей функции.</w:t>
      </w:r>
      <w:r>
        <w:rPr>
          <w:lang w:val="ru-RU"/>
        </w:rPr>
        <w:t xml:space="preserve"> На рисунке 1.1 представлена контекстная диаграмма</w:t>
      </w:r>
      <w:r w:rsidR="007D18D6">
        <w:rPr>
          <w:lang w:val="ru-RU"/>
        </w:rPr>
        <w:t xml:space="preserve"> входа в аккаунт</w:t>
      </w:r>
      <w:r>
        <w:rPr>
          <w:lang w:val="ru-RU"/>
        </w:rPr>
        <w:t>.</w:t>
      </w:r>
    </w:p>
    <w:p w14:paraId="695D5D93" w14:textId="77777777" w:rsidR="00F226E8" w:rsidRPr="00F733F0" w:rsidRDefault="00F226E8" w:rsidP="00F226E8">
      <w:pPr>
        <w:pStyle w:val="a3"/>
      </w:pPr>
    </w:p>
    <w:p w14:paraId="3DDBB4BB" w14:textId="77777777" w:rsidR="00163376" w:rsidRDefault="003363FF" w:rsidP="00163376">
      <w:pPr>
        <w:pStyle w:val="a3"/>
        <w:keepNext/>
      </w:pPr>
      <w:r>
        <w:object w:dxaOrig="6229" w:dyaOrig="4333" w14:anchorId="58DF04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1.45pt;height:216.85pt" o:ole="">
            <v:imagedata r:id="rId5" o:title=""/>
          </v:shape>
          <o:OLEObject Type="Embed" ProgID="Visio.Drawing.15" ShapeID="_x0000_i1025" DrawAspect="Content" ObjectID="_1698342207" r:id="rId6"/>
        </w:object>
      </w:r>
    </w:p>
    <w:p w14:paraId="30B14C17" w14:textId="68947E29" w:rsidR="00F226E8" w:rsidRDefault="00163376" w:rsidP="00163376">
      <w:pPr>
        <w:pStyle w:val="a8"/>
        <w:jc w:val="center"/>
        <w:rPr>
          <w:i w:val="0"/>
          <w:color w:val="auto"/>
          <w:sz w:val="24"/>
          <w:lang w:val="ru-RU"/>
        </w:rPr>
      </w:pPr>
      <w:r w:rsidRPr="00B54535">
        <w:rPr>
          <w:i w:val="0"/>
          <w:color w:val="auto"/>
          <w:sz w:val="24"/>
          <w:lang w:val="ru-RU"/>
        </w:rPr>
        <w:t xml:space="preserve">Рисунок </w:t>
      </w:r>
      <w:r w:rsidR="00686FAE">
        <w:rPr>
          <w:i w:val="0"/>
          <w:color w:val="auto"/>
          <w:sz w:val="24"/>
          <w:lang w:val="ru-RU"/>
        </w:rPr>
        <w:t>4</w:t>
      </w:r>
      <w:r w:rsidRPr="00163376">
        <w:rPr>
          <w:i w:val="0"/>
          <w:color w:val="auto"/>
          <w:sz w:val="24"/>
          <w:lang w:val="ru-RU"/>
        </w:rPr>
        <w:t>.1 - Контекстная диаграмма</w:t>
      </w:r>
    </w:p>
    <w:p w14:paraId="5147C05F" w14:textId="6E34A939" w:rsidR="00FD1FF2" w:rsidRPr="00FD1FF2" w:rsidRDefault="00FD1FF2" w:rsidP="00FD1FF2">
      <w:pPr>
        <w:rPr>
          <w:lang w:val="ru-RU"/>
        </w:rPr>
      </w:pPr>
      <w:r>
        <w:rPr>
          <w:lang w:val="ru-RU"/>
        </w:rPr>
        <w:t>Дальше диаграмму необходимо декомпозировать, чтобы рассмотреть бизнес-функцию более подробно.</w:t>
      </w:r>
    </w:p>
    <w:p w14:paraId="1CC0E640" w14:textId="77777777" w:rsidR="00163376" w:rsidRDefault="00163376" w:rsidP="00163376">
      <w:pPr>
        <w:pStyle w:val="a3"/>
        <w:keepNext/>
      </w:pPr>
      <w:r>
        <w:object w:dxaOrig="14305" w:dyaOrig="9457" w14:anchorId="7ECEAF4D">
          <v:shape id="_x0000_i1026" type="#_x0000_t75" style="width:467.15pt;height:308.95pt" o:ole="">
            <v:imagedata r:id="rId7" o:title=""/>
          </v:shape>
          <o:OLEObject Type="Embed" ProgID="Visio.Drawing.15" ShapeID="_x0000_i1026" DrawAspect="Content" ObjectID="_1698342208" r:id="rId8"/>
        </w:object>
      </w:r>
    </w:p>
    <w:p w14:paraId="2F4DDB33" w14:textId="066263CE" w:rsidR="00F226E8" w:rsidRDefault="00163376" w:rsidP="00163376">
      <w:pPr>
        <w:pStyle w:val="a8"/>
        <w:jc w:val="center"/>
        <w:rPr>
          <w:i w:val="0"/>
          <w:color w:val="auto"/>
          <w:sz w:val="24"/>
          <w:lang w:val="ru-RU"/>
        </w:rPr>
      </w:pPr>
      <w:r w:rsidRPr="00686FAE">
        <w:rPr>
          <w:i w:val="0"/>
          <w:color w:val="auto"/>
          <w:sz w:val="24"/>
          <w:lang w:val="ru-RU"/>
        </w:rPr>
        <w:t xml:space="preserve">Рисунок </w:t>
      </w:r>
      <w:r w:rsidR="00686FAE">
        <w:rPr>
          <w:i w:val="0"/>
          <w:color w:val="auto"/>
          <w:sz w:val="24"/>
          <w:lang w:val="ru-RU"/>
        </w:rPr>
        <w:t>4</w:t>
      </w:r>
      <w:r>
        <w:rPr>
          <w:i w:val="0"/>
          <w:color w:val="auto"/>
          <w:sz w:val="24"/>
          <w:lang w:val="ru-RU"/>
        </w:rPr>
        <w:t>.</w:t>
      </w:r>
      <w:r w:rsidRPr="00163376">
        <w:rPr>
          <w:i w:val="0"/>
          <w:color w:val="auto"/>
          <w:sz w:val="24"/>
        </w:rPr>
        <w:fldChar w:fldCharType="begin"/>
      </w:r>
      <w:r w:rsidRPr="00686FAE">
        <w:rPr>
          <w:i w:val="0"/>
          <w:color w:val="auto"/>
          <w:sz w:val="24"/>
          <w:lang w:val="ru-RU"/>
        </w:rPr>
        <w:instrText xml:space="preserve"> </w:instrText>
      </w:r>
      <w:r w:rsidRPr="00163376">
        <w:rPr>
          <w:i w:val="0"/>
          <w:color w:val="auto"/>
          <w:sz w:val="24"/>
        </w:rPr>
        <w:instrText>SEQ</w:instrText>
      </w:r>
      <w:r w:rsidRPr="00686FAE">
        <w:rPr>
          <w:i w:val="0"/>
          <w:color w:val="auto"/>
          <w:sz w:val="24"/>
          <w:lang w:val="ru-RU"/>
        </w:rPr>
        <w:instrText xml:space="preserve"> Рисунок \* </w:instrText>
      </w:r>
      <w:r w:rsidRPr="00163376">
        <w:rPr>
          <w:i w:val="0"/>
          <w:color w:val="auto"/>
          <w:sz w:val="24"/>
        </w:rPr>
        <w:instrText>ARABIC</w:instrText>
      </w:r>
      <w:r w:rsidRPr="00686FAE">
        <w:rPr>
          <w:i w:val="0"/>
          <w:color w:val="auto"/>
          <w:sz w:val="24"/>
          <w:lang w:val="ru-RU"/>
        </w:rPr>
        <w:instrText xml:space="preserve"> </w:instrText>
      </w:r>
      <w:r w:rsidRPr="00163376">
        <w:rPr>
          <w:i w:val="0"/>
          <w:color w:val="auto"/>
          <w:sz w:val="24"/>
        </w:rPr>
        <w:fldChar w:fldCharType="separate"/>
      </w:r>
      <w:r w:rsidRPr="00686FAE">
        <w:rPr>
          <w:i w:val="0"/>
          <w:noProof/>
          <w:color w:val="auto"/>
          <w:sz w:val="24"/>
          <w:lang w:val="ru-RU"/>
        </w:rPr>
        <w:t>2</w:t>
      </w:r>
      <w:r w:rsidRPr="00163376">
        <w:rPr>
          <w:i w:val="0"/>
          <w:color w:val="auto"/>
          <w:sz w:val="24"/>
        </w:rPr>
        <w:fldChar w:fldCharType="end"/>
      </w:r>
      <w:r w:rsidRPr="00163376">
        <w:rPr>
          <w:i w:val="0"/>
          <w:color w:val="auto"/>
          <w:sz w:val="24"/>
          <w:lang w:val="ru-RU"/>
        </w:rPr>
        <w:t xml:space="preserve"> - Диаграмма первого уровня декомпозиции</w:t>
      </w:r>
    </w:p>
    <w:p w14:paraId="2043F5EF" w14:textId="76244FD4" w:rsidR="00FD1FF2" w:rsidRPr="00FD1FF2" w:rsidRDefault="00FD1FF2" w:rsidP="00FD1FF2">
      <w:pPr>
        <w:rPr>
          <w:lang w:val="ru-RU"/>
        </w:rPr>
      </w:pPr>
      <w:r>
        <w:rPr>
          <w:lang w:val="ru-RU"/>
        </w:rPr>
        <w:t>Как видно из рисунка 1.2, перед входом в веб-приложение, мы проверяем введённые данные на наличие в базе данных, после чего предоставляем доступ администратору, если таковой нашёлся в базе данных.</w:t>
      </w:r>
    </w:p>
    <w:sectPr w:rsidR="00FD1FF2" w:rsidRPr="00FD1FF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CD1F4F"/>
    <w:multiLevelType w:val="hybridMultilevel"/>
    <w:tmpl w:val="2E30635E"/>
    <w:lvl w:ilvl="0" w:tplc="04EE9E8E">
      <w:start w:val="1"/>
      <w:numFmt w:val="bullet"/>
      <w:suff w:val="space"/>
      <w:lvlText w:val=""/>
      <w:lvlJc w:val="left"/>
      <w:pPr>
        <w:ind w:left="709" w:firstLine="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74B6032"/>
    <w:multiLevelType w:val="hybridMultilevel"/>
    <w:tmpl w:val="ACCA5C04"/>
    <w:lvl w:ilvl="0" w:tplc="1AA20AC0">
      <w:start w:val="1"/>
      <w:numFmt w:val="bullet"/>
      <w:suff w:val="space"/>
      <w:lvlText w:val=""/>
      <w:lvlJc w:val="left"/>
      <w:pPr>
        <w:ind w:left="1035" w:hanging="326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5721B1"/>
    <w:multiLevelType w:val="hybridMultilevel"/>
    <w:tmpl w:val="472A8106"/>
    <w:lvl w:ilvl="0" w:tplc="53404B32">
      <w:start w:val="1"/>
      <w:numFmt w:val="bullet"/>
      <w:suff w:val="space"/>
      <w:lvlText w:val=""/>
      <w:lvlJc w:val="left"/>
      <w:pPr>
        <w:ind w:left="709" w:firstLine="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B837E1B"/>
    <w:multiLevelType w:val="hybridMultilevel"/>
    <w:tmpl w:val="62E09C76"/>
    <w:lvl w:ilvl="0" w:tplc="36968D46">
      <w:start w:val="2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  <w:color w:val="000000"/>
        <w:sz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5D3628B2"/>
    <w:multiLevelType w:val="hybridMultilevel"/>
    <w:tmpl w:val="B0D8DA7A"/>
    <w:lvl w:ilvl="0" w:tplc="21ECB1DC">
      <w:start w:val="1"/>
      <w:numFmt w:val="bullet"/>
      <w:suff w:val="space"/>
      <w:lvlText w:val=""/>
      <w:lvlJc w:val="left"/>
      <w:pPr>
        <w:ind w:left="709" w:firstLine="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DCF737A"/>
    <w:multiLevelType w:val="hybridMultilevel"/>
    <w:tmpl w:val="CEAAD35C"/>
    <w:lvl w:ilvl="0" w:tplc="E9481E44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6E4050E8"/>
    <w:multiLevelType w:val="hybridMultilevel"/>
    <w:tmpl w:val="16C2772E"/>
    <w:lvl w:ilvl="0" w:tplc="D098E648">
      <w:start w:val="1"/>
      <w:numFmt w:val="bullet"/>
      <w:suff w:val="space"/>
      <w:lvlText w:val=""/>
      <w:lvlJc w:val="left"/>
      <w:pPr>
        <w:ind w:left="709" w:firstLine="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2"/>
  </w:num>
  <w:num w:numId="3">
    <w:abstractNumId w:val="1"/>
  </w:num>
  <w:num w:numId="4">
    <w:abstractNumId w:val="0"/>
  </w:num>
  <w:num w:numId="5">
    <w:abstractNumId w:val="6"/>
  </w:num>
  <w:num w:numId="6">
    <w:abstractNumId w:val="4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doNotDisplayPageBoundaries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D6CCA"/>
    <w:rsid w:val="00005945"/>
    <w:rsid w:val="0005197E"/>
    <w:rsid w:val="00075DE6"/>
    <w:rsid w:val="000B08EF"/>
    <w:rsid w:val="000F17F4"/>
    <w:rsid w:val="00163376"/>
    <w:rsid w:val="001B0B7A"/>
    <w:rsid w:val="001B2B48"/>
    <w:rsid w:val="001D5654"/>
    <w:rsid w:val="001E385B"/>
    <w:rsid w:val="00217438"/>
    <w:rsid w:val="00284C8E"/>
    <w:rsid w:val="0029275B"/>
    <w:rsid w:val="002E7D31"/>
    <w:rsid w:val="003363FF"/>
    <w:rsid w:val="003D6CCA"/>
    <w:rsid w:val="00440982"/>
    <w:rsid w:val="00491643"/>
    <w:rsid w:val="004D0BCD"/>
    <w:rsid w:val="00567C00"/>
    <w:rsid w:val="005C3091"/>
    <w:rsid w:val="00610763"/>
    <w:rsid w:val="0064404A"/>
    <w:rsid w:val="006457B7"/>
    <w:rsid w:val="006578A7"/>
    <w:rsid w:val="00686FAE"/>
    <w:rsid w:val="006E1A6E"/>
    <w:rsid w:val="00705AE2"/>
    <w:rsid w:val="00772C71"/>
    <w:rsid w:val="007D18D6"/>
    <w:rsid w:val="00863F18"/>
    <w:rsid w:val="008859E8"/>
    <w:rsid w:val="00894054"/>
    <w:rsid w:val="008B0295"/>
    <w:rsid w:val="008B67A3"/>
    <w:rsid w:val="00940BC4"/>
    <w:rsid w:val="00951471"/>
    <w:rsid w:val="00964E54"/>
    <w:rsid w:val="00983F43"/>
    <w:rsid w:val="00995AB6"/>
    <w:rsid w:val="009C69B8"/>
    <w:rsid w:val="00A33EFD"/>
    <w:rsid w:val="00A5176F"/>
    <w:rsid w:val="00A83A01"/>
    <w:rsid w:val="00AA4EA7"/>
    <w:rsid w:val="00B1200C"/>
    <w:rsid w:val="00B207EC"/>
    <w:rsid w:val="00B25AA7"/>
    <w:rsid w:val="00B35A54"/>
    <w:rsid w:val="00B54535"/>
    <w:rsid w:val="00B72953"/>
    <w:rsid w:val="00C540F2"/>
    <w:rsid w:val="00C57D32"/>
    <w:rsid w:val="00D2266E"/>
    <w:rsid w:val="00D5257E"/>
    <w:rsid w:val="00D52D31"/>
    <w:rsid w:val="00DD4202"/>
    <w:rsid w:val="00E460CC"/>
    <w:rsid w:val="00E662E0"/>
    <w:rsid w:val="00E742CE"/>
    <w:rsid w:val="00ED16F3"/>
    <w:rsid w:val="00EF10B8"/>
    <w:rsid w:val="00EF6E4A"/>
    <w:rsid w:val="00F02E4E"/>
    <w:rsid w:val="00F226E8"/>
    <w:rsid w:val="00F4244C"/>
    <w:rsid w:val="00F502E3"/>
    <w:rsid w:val="00F733F0"/>
    <w:rsid w:val="00FC5AA7"/>
    <w:rsid w:val="00FD1F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010D7CD"/>
  <w15:chartTrackingRefBased/>
  <w15:docId w15:val="{E75DEF1D-8E3B-4834-85B6-B93232700F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aliases w:val="Обычный(БГТУ)"/>
    <w:qFormat/>
    <w:rsid w:val="00E662E0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  <w:ind w:firstLine="709"/>
      <w:jc w:val="both"/>
    </w:pPr>
    <w:rPr>
      <w:rFonts w:ascii="Times New Roman" w:eastAsia="Arial" w:hAnsi="Times New Roman" w:cs="Arial"/>
      <w:sz w:val="28"/>
      <w:lang w:val="en-US"/>
    </w:rPr>
  </w:style>
  <w:style w:type="paragraph" w:styleId="1">
    <w:name w:val="heading 1"/>
    <w:aliases w:val="Заголовок 1 - БГТУ"/>
    <w:next w:val="a"/>
    <w:link w:val="10"/>
    <w:autoRedefine/>
    <w:uiPriority w:val="9"/>
    <w:qFormat/>
    <w:rsid w:val="001B0B7A"/>
    <w:pPr>
      <w:keepNext/>
      <w:keepLines/>
      <w:spacing w:before="360" w:after="240" w:line="240" w:lineRule="auto"/>
      <w:ind w:firstLine="709"/>
      <w:jc w:val="both"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2">
    <w:name w:val="heading 2"/>
    <w:next w:val="a"/>
    <w:link w:val="20"/>
    <w:autoRedefine/>
    <w:uiPriority w:val="9"/>
    <w:unhideWhenUsed/>
    <w:qFormat/>
    <w:rsid w:val="00B25AA7"/>
    <w:pPr>
      <w:keepNext/>
      <w:keepLines/>
      <w:spacing w:before="240" w:after="240" w:line="240" w:lineRule="auto"/>
      <w:ind w:firstLine="709"/>
      <w:jc w:val="both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F4244C"/>
    <w:pPr>
      <w:keepNext/>
      <w:keepLines/>
      <w:spacing w:before="240" w:after="240"/>
      <w:outlineLvl w:val="2"/>
    </w:pPr>
    <w:rPr>
      <w:rFonts w:eastAsiaTheme="majorEastAsia" w:cstheme="majorBidi"/>
      <w:b/>
      <w:szCs w:val="24"/>
    </w:rPr>
  </w:style>
  <w:style w:type="paragraph" w:styleId="4">
    <w:name w:val="heading 4"/>
    <w:basedOn w:val="a"/>
    <w:next w:val="a"/>
    <w:link w:val="40"/>
    <w:autoRedefine/>
    <w:uiPriority w:val="9"/>
    <w:unhideWhenUsed/>
    <w:qFormat/>
    <w:rsid w:val="00F4244C"/>
    <w:pPr>
      <w:keepNext/>
      <w:keepLines/>
      <w:spacing w:before="240" w:after="240"/>
      <w:outlineLvl w:val="3"/>
    </w:pPr>
    <w:rPr>
      <w:rFonts w:eastAsiaTheme="majorEastAsia" w:cstheme="majorBidi"/>
      <w:b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аголовок 1 - БГТУ Знак"/>
    <w:basedOn w:val="a0"/>
    <w:link w:val="1"/>
    <w:uiPriority w:val="9"/>
    <w:rsid w:val="001B0B7A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B25AA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a3">
    <w:name w:val="No Spacing"/>
    <w:autoRedefine/>
    <w:uiPriority w:val="1"/>
    <w:qFormat/>
    <w:rsid w:val="00F02E4E"/>
    <w:pPr>
      <w:spacing w:after="0" w:line="240" w:lineRule="auto"/>
      <w:jc w:val="center"/>
    </w:pPr>
    <w:rPr>
      <w:rFonts w:ascii="Times New Roman" w:hAnsi="Times New Roman"/>
      <w:sz w:val="28"/>
    </w:rPr>
  </w:style>
  <w:style w:type="character" w:customStyle="1" w:styleId="30">
    <w:name w:val="Заголовок 3 Знак"/>
    <w:basedOn w:val="a0"/>
    <w:link w:val="3"/>
    <w:uiPriority w:val="9"/>
    <w:rsid w:val="00F4244C"/>
    <w:rPr>
      <w:rFonts w:ascii="Times New Roman" w:eastAsiaTheme="majorEastAsia" w:hAnsi="Times New Roman" w:cstheme="majorBidi"/>
      <w:b/>
      <w:sz w:val="28"/>
      <w:szCs w:val="24"/>
    </w:rPr>
  </w:style>
  <w:style w:type="paragraph" w:styleId="a4">
    <w:name w:val="Body Text"/>
    <w:basedOn w:val="a"/>
    <w:link w:val="a5"/>
    <w:autoRedefine/>
    <w:uiPriority w:val="1"/>
    <w:qFormat/>
    <w:rsid w:val="00964E54"/>
    <w:pPr>
      <w:widowControl w:val="0"/>
      <w:autoSpaceDE w:val="0"/>
      <w:autoSpaceDN w:val="0"/>
    </w:pPr>
    <w:rPr>
      <w:rFonts w:cs="Times New Roman"/>
      <w:szCs w:val="28"/>
      <w:lang w:eastAsia="ru-RU" w:bidi="ru-RU"/>
    </w:rPr>
  </w:style>
  <w:style w:type="character" w:customStyle="1" w:styleId="a5">
    <w:name w:val="Основной текст Знак"/>
    <w:basedOn w:val="a0"/>
    <w:link w:val="a4"/>
    <w:uiPriority w:val="1"/>
    <w:rsid w:val="00964E54"/>
    <w:rPr>
      <w:rFonts w:ascii="Times New Roman" w:hAnsi="Times New Roman" w:cs="Times New Roman"/>
      <w:sz w:val="28"/>
      <w:szCs w:val="28"/>
      <w:lang w:eastAsia="ru-RU" w:bidi="ru-RU"/>
    </w:rPr>
  </w:style>
  <w:style w:type="character" w:customStyle="1" w:styleId="40">
    <w:name w:val="Заголовок 4 Знак"/>
    <w:basedOn w:val="a0"/>
    <w:link w:val="4"/>
    <w:uiPriority w:val="9"/>
    <w:rsid w:val="00F4244C"/>
    <w:rPr>
      <w:rFonts w:ascii="Times New Roman" w:eastAsiaTheme="majorEastAsia" w:hAnsi="Times New Roman" w:cstheme="majorBidi"/>
      <w:b/>
      <w:iCs/>
      <w:sz w:val="28"/>
    </w:rPr>
  </w:style>
  <w:style w:type="paragraph" w:styleId="a6">
    <w:name w:val="List Paragraph"/>
    <w:aliases w:val="подрисуночная подпись,Содержание"/>
    <w:basedOn w:val="a"/>
    <w:link w:val="a7"/>
    <w:qFormat/>
    <w:rsid w:val="00C57D32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after="160" w:line="259" w:lineRule="auto"/>
      <w:ind w:left="720" w:firstLine="0"/>
      <w:contextualSpacing/>
      <w:jc w:val="left"/>
    </w:pPr>
    <w:rPr>
      <w:rFonts w:asciiTheme="minorHAnsi" w:eastAsiaTheme="minorHAnsi" w:hAnsiTheme="minorHAnsi" w:cstheme="minorBidi"/>
      <w:sz w:val="22"/>
      <w:lang w:val="ru-RU"/>
    </w:rPr>
  </w:style>
  <w:style w:type="character" w:customStyle="1" w:styleId="a7">
    <w:name w:val="Абзац списка Знак"/>
    <w:aliases w:val="подрисуночная подпись Знак,Содержание Знак"/>
    <w:basedOn w:val="a0"/>
    <w:link w:val="a6"/>
    <w:rsid w:val="00C57D32"/>
  </w:style>
  <w:style w:type="paragraph" w:styleId="a8">
    <w:name w:val="caption"/>
    <w:basedOn w:val="a"/>
    <w:next w:val="a"/>
    <w:uiPriority w:val="35"/>
    <w:unhideWhenUsed/>
    <w:qFormat/>
    <w:rsid w:val="00163376"/>
    <w:pPr>
      <w:spacing w:after="200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</TotalTime>
  <Pages>7</Pages>
  <Words>1515</Words>
  <Characters>8641</Characters>
  <Application>Microsoft Office Word</Application>
  <DocSecurity>0</DocSecurity>
  <Lines>72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1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J</dc:creator>
  <cp:keywords/>
  <dc:description/>
  <cp:lastModifiedBy>DOJ User</cp:lastModifiedBy>
  <cp:revision>51</cp:revision>
  <dcterms:created xsi:type="dcterms:W3CDTF">2021-10-10T07:15:00Z</dcterms:created>
  <dcterms:modified xsi:type="dcterms:W3CDTF">2021-11-13T17:56:00Z</dcterms:modified>
</cp:coreProperties>
</file>